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bookmarkStart w:id="17" w:name="_GoBack"/>
      <w:bookmarkEnd w:id="17"/>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9"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9"/>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20"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1" w:author="After RAN2#129" w:date="2025-03-26T15:23:00Z">
        <w:r w:rsidR="00A96872">
          <w:rPr>
            <w:rFonts w:eastAsia="DengXian"/>
            <w:lang w:val="en-US"/>
          </w:rPr>
          <w:t>; or</w:t>
        </w:r>
      </w:ins>
      <w:del w:id="22"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3"/>
      <w:ins w:id="24" w:author="After RAN2#129" w:date="2025-03-26T15:23:00Z">
        <w:r>
          <w:t>3&gt;</w:t>
        </w:r>
        <w:r>
          <w:tab/>
          <w:t xml:space="preserve">if the </w:t>
        </w:r>
        <w:bookmarkStart w:id="25" w:name="_Hlk180742938"/>
        <w:r>
          <w:t xml:space="preserve">UE supports </w:t>
        </w:r>
        <w:r>
          <w:rPr>
            <w:rFonts w:eastAsia="DengXian"/>
          </w:rPr>
          <w:t xml:space="preserve">RLF-Report for </w:t>
        </w:r>
      </w:ins>
      <w:ins w:id="26" w:author="After RAN2#130" w:date="2025-06-09T11:11:00Z">
        <w:r w:rsidR="00F9619D">
          <w:rPr>
            <w:rFonts w:eastAsia="DengXian"/>
          </w:rPr>
          <w:t xml:space="preserve">MCG </w:t>
        </w:r>
      </w:ins>
      <w:ins w:id="27" w:author="After RAN2#129" w:date="2025-03-26T15:23:00Z">
        <w:r>
          <w:rPr>
            <w:rFonts w:eastAsia="DengXian" w:hint="eastAsia"/>
          </w:rPr>
          <w:t>LTM cell switch</w:t>
        </w:r>
        <w:r>
          <w:t xml:space="preserve"> </w:t>
        </w:r>
        <w:bookmarkEnd w:id="25"/>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8" w:author="After RAN2#129" w:date="2025-03-26T15:24:00Z">
        <w:r>
          <w:t>:</w:t>
        </w:r>
        <w:commentRangeEnd w:id="23"/>
        <w:r>
          <w:rPr>
            <w:rStyle w:val="CommentReference"/>
          </w:rPr>
          <w:commentReference w:id="23"/>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9" w:author="After RAN2#129" w:date="2025-03-26T15:24:00Z">
        <w:r w:rsidRPr="00D839FF" w:rsidDel="00290147">
          <w:delText xml:space="preserve">handover </w:delText>
        </w:r>
      </w:del>
      <w:ins w:id="30"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1"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1"/>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2"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2"/>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3" w:author="After RAN2#129" w:date="2025-03-26T15:25:00Z"/>
        </w:rPr>
      </w:pPr>
      <w:bookmarkStart w:id="34"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5" w:author="After RAN2#130" w:date="2025-06-09T11:11:00Z"/>
        </w:rPr>
      </w:pPr>
      <w:ins w:id="36" w:author="After RAN2#129" w:date="2025-03-26T15:25:00Z">
        <w:del w:id="37"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38" w:name="_Toc60776760"/>
      <w:bookmarkStart w:id="39" w:name="_Toc193445472"/>
      <w:bookmarkStart w:id="40" w:name="_Toc193451277"/>
      <w:bookmarkStart w:id="41" w:name="_Toc193462542"/>
      <w:bookmarkEnd w:id="34"/>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38"/>
      <w:bookmarkEnd w:id="39"/>
      <w:bookmarkEnd w:id="40"/>
      <w:bookmarkEnd w:id="41"/>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77777777" w:rsidR="002D09BD" w:rsidRPr="00D839FF" w:rsidRDefault="002D09BD" w:rsidP="002D09BD">
      <w:pPr>
        <w:pStyle w:val="B2"/>
        <w:rPr>
          <w:ins w:id="42" w:author="After RAN2#129bis" w:date="2025-04-24T20:38:00Z"/>
          <w:iCs/>
        </w:rPr>
      </w:pPr>
      <w:commentRangeStart w:id="43"/>
      <w:ins w:id="44" w:author="After RAN2#129bis" w:date="2025-04-24T20:39:00Z">
        <w:r>
          <w:t>2</w:t>
        </w:r>
      </w:ins>
      <w:ins w:id="45" w:author="After RAN2#129bis" w:date="2025-04-24T20:38:00Z">
        <w:r w:rsidRPr="00D839FF">
          <w:t>&gt;</w:t>
        </w:r>
      </w:ins>
      <w:ins w:id="46" w:author="After RAN2#129bis" w:date="2025-04-25T10:51:00Z">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ins>
      <w:ins w:id="47" w:author="After RAN2#129bis" w:date="2025-04-24T21:29:00Z">
        <w:r>
          <w:rPr>
            <w:iCs/>
          </w:rPr>
          <w:t>:</w:t>
        </w:r>
      </w:ins>
      <w:commentRangeEnd w:id="43"/>
      <w:ins w:id="48" w:author="After RAN2#129bis" w:date="2025-04-25T10:52:00Z">
        <w:r>
          <w:rPr>
            <w:rStyle w:val="CommentReference"/>
          </w:rPr>
          <w:commentReference w:id="43"/>
        </w:r>
      </w:ins>
    </w:p>
    <w:p w14:paraId="5656A072" w14:textId="77777777" w:rsidR="002D09BD" w:rsidRPr="00D839FF" w:rsidRDefault="002D09BD" w:rsidP="002D09BD">
      <w:pPr>
        <w:pStyle w:val="B3"/>
        <w:rPr>
          <w:ins w:id="49" w:author="After RAN2#129bis" w:date="2025-04-24T21:28:00Z"/>
          <w:iCs/>
        </w:rPr>
      </w:pPr>
      <w:ins w:id="50" w:author="After RAN2#129bis" w:date="2025-04-24T21:28:00Z">
        <w:r>
          <w:t>3</w:t>
        </w:r>
        <w:commentRangeStart w:id="51"/>
        <w:commentRangeStart w:id="52"/>
        <w:r w:rsidRPr="00D839FF">
          <w:t>&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ins>
    </w:p>
    <w:p w14:paraId="545617B8" w14:textId="77777777" w:rsidR="002D09BD" w:rsidRPr="00D839FF" w:rsidRDefault="002D09BD" w:rsidP="002D09BD">
      <w:pPr>
        <w:pStyle w:val="B3"/>
        <w:rPr>
          <w:ins w:id="53" w:author="After RAN2#129bis" w:date="2025-04-24T21:28:00Z"/>
          <w:rFonts w:eastAsia="DengXian"/>
        </w:rPr>
      </w:pPr>
      <w:ins w:id="54" w:author="After RAN2#129bis" w:date="2025-04-24T21:28:00Z">
        <w:r>
          <w:t>3</w:t>
        </w:r>
        <w:r w:rsidRPr="00D839FF">
          <w:t>&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ins>
    </w:p>
    <w:p w14:paraId="05D8D3AD" w14:textId="77777777" w:rsidR="002D09BD" w:rsidRPr="00D839FF" w:rsidRDefault="002D09BD" w:rsidP="002D09BD">
      <w:pPr>
        <w:pStyle w:val="B4"/>
        <w:rPr>
          <w:ins w:id="55" w:author="After RAN2#129bis" w:date="2025-04-24T21:28:00Z"/>
        </w:rPr>
      </w:pPr>
      <w:ins w:id="56" w:author="After RAN2#129bis" w:date="2025-04-24T21:29:00Z">
        <w:r>
          <w:t>4</w:t>
        </w:r>
      </w:ins>
      <w:ins w:id="57" w:author="After RAN2#129bis" w:date="2025-04-24T21:28:00Z">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commentRangeEnd w:id="51"/>
        <w:r>
          <w:rPr>
            <w:rStyle w:val="CommentReference"/>
          </w:rPr>
          <w:commentReference w:id="51"/>
        </w:r>
      </w:ins>
      <w:commentRangeEnd w:id="52"/>
      <w:r w:rsidR="0081117E">
        <w:rPr>
          <w:rStyle w:val="CommentReference"/>
        </w:rPr>
        <w:commentReference w:id="52"/>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5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5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60" w:author="After RAN2#129" w:date="2025-03-26T15:30:00Z"/>
          <w:del w:id="61" w:author="After RAN2#129bis" w:date="2025-04-17T15:40:00Z"/>
        </w:rPr>
      </w:pPr>
      <w:commentRangeStart w:id="62"/>
      <w:ins w:id="63" w:author="After RAN2#129" w:date="2025-03-26T15:30:00Z">
        <w:del w:id="64"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62"/>
      <w:r w:rsidR="00C86CED">
        <w:rPr>
          <w:rStyle w:val="CommentReference"/>
        </w:rPr>
        <w:commentReference w:id="6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lastRenderedPageBreak/>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lastRenderedPageBreak/>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lastRenderedPageBreak/>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lastRenderedPageBreak/>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lastRenderedPageBreak/>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lastRenderedPageBreak/>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lastRenderedPageBreak/>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65"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65"/>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66" w:name="_Toc193445548"/>
      <w:bookmarkStart w:id="67" w:name="_Toc193451353"/>
      <w:bookmarkStart w:id="68" w:name="_Toc193462618"/>
      <w:bookmarkStart w:id="69" w:name="_Toc60776800"/>
      <w:r w:rsidRPr="00D839FF">
        <w:rPr>
          <w:rFonts w:eastAsia="MS Mincho"/>
        </w:rPr>
        <w:t>5.3.5.18</w:t>
      </w:r>
      <w:r w:rsidR="00C11245" w:rsidRPr="00D839FF">
        <w:rPr>
          <w:rFonts w:eastAsia="MS Mincho"/>
        </w:rPr>
        <w:tab/>
        <w:t>LTM configuration and execution</w:t>
      </w:r>
      <w:bookmarkEnd w:id="66"/>
      <w:bookmarkEnd w:id="67"/>
      <w:bookmarkEnd w:id="68"/>
    </w:p>
    <w:p w14:paraId="4A7A916F" w14:textId="150E1BD4" w:rsidR="00C11245" w:rsidRPr="00D839FF" w:rsidRDefault="00273CFA" w:rsidP="00C11245">
      <w:pPr>
        <w:pStyle w:val="Heading5"/>
        <w:rPr>
          <w:rFonts w:eastAsia="MS Mincho"/>
        </w:rPr>
      </w:pPr>
      <w:bookmarkStart w:id="70" w:name="_Toc193445554"/>
      <w:bookmarkStart w:id="71" w:name="_Toc193451359"/>
      <w:bookmarkStart w:id="72"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70"/>
      <w:bookmarkEnd w:id="71"/>
      <w:bookmarkEnd w:id="72"/>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73" w:author="After RAN2#129" w:date="2025-03-26T15:31:00Z"/>
        </w:rPr>
      </w:pPr>
      <w:r w:rsidRPr="00D839FF">
        <w:lastRenderedPageBreak/>
        <w:t>-</w:t>
      </w:r>
      <w:r w:rsidRPr="00D839FF">
        <w:tab/>
        <w:t>the logged measurement configuration;</w:t>
      </w:r>
    </w:p>
    <w:p w14:paraId="514F0D99" w14:textId="7160679E" w:rsidR="003E2362" w:rsidRPr="00D839FF" w:rsidRDefault="003E2362" w:rsidP="0065446C">
      <w:pPr>
        <w:pStyle w:val="B3"/>
      </w:pPr>
      <w:ins w:id="74"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lastRenderedPageBreak/>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lastRenderedPageBreak/>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75" w:name="_Toc60776807"/>
      <w:bookmarkStart w:id="76" w:name="_Toc193445564"/>
      <w:bookmarkStart w:id="77" w:name="_Toc193451369"/>
      <w:bookmarkStart w:id="78" w:name="_Toc193462634"/>
      <w:bookmarkEnd w:id="69"/>
      <w:r w:rsidRPr="00D839FF">
        <w:t>5.3.7.3</w:t>
      </w:r>
      <w:r w:rsidRPr="00D839FF">
        <w:tab/>
        <w:t>Actions following cell selection while T311 is running</w:t>
      </w:r>
      <w:bookmarkEnd w:id="75"/>
      <w:bookmarkEnd w:id="76"/>
      <w:bookmarkEnd w:id="77"/>
      <w:bookmarkEnd w:id="78"/>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lastRenderedPageBreak/>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79"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80" w:author="After RAN2#129" w:date="2025-03-26T15:32:00Z"/>
          <w:rFonts w:eastAsiaTheme="minorEastAsia"/>
        </w:rPr>
      </w:pPr>
      <w:ins w:id="81" w:author="After RAN2#129" w:date="2025-03-26T15:32:00Z">
        <w:r>
          <w:rPr>
            <w:rFonts w:eastAsiaTheme="minorEastAsia"/>
          </w:rPr>
          <w:t>2&gt;</w:t>
        </w:r>
        <w:r>
          <w:rPr>
            <w:rFonts w:eastAsiaTheme="minorEastAsia"/>
          </w:rPr>
          <w:tab/>
        </w:r>
        <w:commentRangeStart w:id="82"/>
        <w:r>
          <w:t xml:space="preserve">if the UE supports </w:t>
        </w:r>
        <w:r>
          <w:rPr>
            <w:rFonts w:eastAsia="DengXian"/>
          </w:rPr>
          <w:t xml:space="preserve">RLF-Report for </w:t>
        </w:r>
      </w:ins>
      <w:ins w:id="83" w:author="After RAN2#130" w:date="2025-06-09T11:13:00Z">
        <w:r w:rsidR="0064259C">
          <w:rPr>
            <w:rFonts w:eastAsia="DengXian"/>
          </w:rPr>
          <w:t xml:space="preserve">MCG </w:t>
        </w:r>
      </w:ins>
      <w:ins w:id="84" w:author="After RAN2#129" w:date="2025-03-26T15:32:00Z">
        <w:r>
          <w:rPr>
            <w:rFonts w:eastAsia="DengXian"/>
          </w:rPr>
          <w:t>LTM</w:t>
        </w:r>
      </w:ins>
      <w:ins w:id="85" w:author="After RAN2#130" w:date="2025-06-09T11:14:00Z">
        <w:r w:rsidR="0064259C">
          <w:rPr>
            <w:rFonts w:eastAsia="DengXian"/>
          </w:rPr>
          <w:t xml:space="preserve"> </w:t>
        </w:r>
        <w:r w:rsidR="0064259C">
          <w:rPr>
            <w:rFonts w:eastAsia="DengXian" w:hint="eastAsia"/>
          </w:rPr>
          <w:t>cell switch</w:t>
        </w:r>
      </w:ins>
      <w:ins w:id="86"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82"/>
      <w:ins w:id="87" w:author="After RAN2#129" w:date="2025-03-27T20:38:00Z">
        <w:r w:rsidR="00D11035">
          <w:rPr>
            <w:rStyle w:val="CommentReference"/>
          </w:rPr>
          <w:commentReference w:id="82"/>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lastRenderedPageBreak/>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88" w:name="_Toc60776827"/>
      <w:bookmarkStart w:id="89" w:name="_Toc193445586"/>
      <w:bookmarkStart w:id="90" w:name="_Toc193451391"/>
      <w:bookmarkStart w:id="91"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8"/>
      <w:bookmarkEnd w:id="89"/>
      <w:bookmarkEnd w:id="90"/>
      <w:bookmarkEnd w:id="91"/>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92"/>
    </w:p>
    <w:p w14:paraId="441A42AE" w14:textId="77777777" w:rsidR="00BF29B0" w:rsidRPr="00BF29B0" w:rsidRDefault="00BF29B0" w:rsidP="00BF29B0">
      <w:pPr>
        <w:pStyle w:val="B1"/>
        <w:rPr>
          <w:ins w:id="93" w:author="After RAN2#129" w:date="2025-03-26T09:31:00Z"/>
        </w:rPr>
      </w:pPr>
      <w:commentRangeStart w:id="94"/>
      <w:ins w:id="95" w:author="After RAN2#129" w:date="2025-03-26T09:31:00Z">
        <w:r w:rsidRPr="00BF29B0">
          <w:rPr>
            <w:rFonts w:eastAsia="SimSun"/>
          </w:rPr>
          <w:t>1&gt;</w:t>
        </w:r>
        <w:r w:rsidRPr="00BF29B0">
          <w:rPr>
            <w:rFonts w:eastAsia="SimSun"/>
          </w:rPr>
          <w:tab/>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iCs/>
          </w:rPr>
          <w:t>measResultLastServPSCell</w:t>
        </w:r>
        <w:r w:rsidRPr="00BF29B0">
          <w:t xml:space="preserve"> to include the cell level RSRP, RSRQ and the available SINR, of the </w:t>
        </w:r>
        <w:r w:rsidRPr="00BF29B0">
          <w:rPr>
            <w:rFonts w:eastAsia="SimSun"/>
          </w:rPr>
          <w:t xml:space="preserve">source PSCell (in case of PSCell change) 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commentRangeEnd w:id="94"/>
      <w:ins w:id="96" w:author="After RAN2#129" w:date="2025-03-26T09:32:00Z">
        <w:r w:rsidRPr="0051384E">
          <w:rPr>
            <w:rStyle w:val="CommentReference"/>
            <w:sz w:val="20"/>
            <w:szCs w:val="20"/>
          </w:rPr>
          <w:commentReference w:id="94"/>
        </w:r>
      </w:ins>
    </w:p>
    <w:p w14:paraId="135C5DC2" w14:textId="2B48F08C" w:rsidR="00BF29B0" w:rsidRPr="00BF29B0" w:rsidRDefault="00BF29B0" w:rsidP="00740F74">
      <w:pPr>
        <w:pStyle w:val="B1"/>
        <w:rPr>
          <w:ins w:id="97" w:author="After RAN2#129" w:date="2025-03-26T09:33:00Z"/>
        </w:rPr>
      </w:pPr>
      <w:commentRangeStart w:id="98"/>
      <w:commentRangeStart w:id="99"/>
      <w:ins w:id="100" w:author="After RAN2#129" w:date="2025-03-26T09:33:00Z">
        <w:r w:rsidRPr="00BF29B0">
          <w:rPr>
            <w:rFonts w:eastAsia="SimSun"/>
          </w:rPr>
          <w:t>1&gt;</w:t>
        </w:r>
        <w:r w:rsidRPr="00BF29B0">
          <w:rPr>
            <w:rFonts w:eastAsia="SimSun"/>
          </w:rPr>
          <w:tab/>
        </w:r>
        <w:r w:rsidRPr="00BF29B0">
          <w:t>if T316 is not configured:</w:t>
        </w:r>
      </w:ins>
    </w:p>
    <w:p w14:paraId="598594CC" w14:textId="77777777" w:rsidR="00BF29B0" w:rsidRPr="00BF29B0" w:rsidRDefault="00BF29B0" w:rsidP="00BF29B0">
      <w:pPr>
        <w:pStyle w:val="B2"/>
        <w:rPr>
          <w:ins w:id="101" w:author="After RAN2#129" w:date="2025-03-26T09:33:00Z"/>
          <w:rFonts w:eastAsia="SimSun"/>
        </w:rPr>
      </w:pPr>
      <w:ins w:id="102" w:author="After RAN2#129" w:date="2025-03-26T09:33:00Z">
        <w:r w:rsidRPr="00BF29B0">
          <w:rPr>
            <w:rFonts w:eastAsia="SimSun"/>
          </w:rPr>
          <w:t>2&gt;</w:t>
        </w:r>
        <w:r w:rsidRPr="00BF29B0">
          <w:tab/>
          <w:t xml:space="preserve">set </w:t>
        </w:r>
        <w:r w:rsidRPr="00BF29B0">
          <w:rPr>
            <w:i/>
            <w:iCs/>
          </w:rPr>
          <w:t>pSCellId</w:t>
        </w:r>
        <w:r w:rsidRPr="00BF29B0">
          <w:t xml:space="preserve"> to the of the </w:t>
        </w:r>
        <w:r w:rsidRPr="00BF29B0">
          <w:rPr>
            <w:rFonts w:eastAsia="SimSun"/>
          </w:rPr>
          <w:t>source PSCell (in case of PSCell change) or PSCell (in case of no PSCell change)</w:t>
        </w:r>
        <w:r w:rsidRPr="00BF29B0">
          <w:t>;</w:t>
        </w:r>
        <w:commentRangeEnd w:id="98"/>
        <w:r w:rsidRPr="0051384E">
          <w:rPr>
            <w:rStyle w:val="CommentReference"/>
            <w:sz w:val="20"/>
            <w:szCs w:val="20"/>
          </w:rPr>
          <w:commentReference w:id="98"/>
        </w:r>
      </w:ins>
      <w:commentRangeEnd w:id="92"/>
      <w:commentRangeEnd w:id="99"/>
      <w:r w:rsidR="001D2A20">
        <w:rPr>
          <w:rStyle w:val="CommentReference"/>
        </w:rPr>
        <w:commentReference w:id="99"/>
      </w:r>
      <w:r w:rsidR="00740F74">
        <w:rPr>
          <w:rStyle w:val="CommentReference"/>
        </w:rPr>
        <w:commentReference w:id="92"/>
      </w:r>
    </w:p>
    <w:p w14:paraId="62CE4FB3" w14:textId="3EFE93D7"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lastRenderedPageBreak/>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C0DF4AB" w14:textId="4680EA19" w:rsidR="00BF29B0" w:rsidRPr="00BF29B0" w:rsidRDefault="00BF29B0" w:rsidP="00700998">
      <w:pPr>
        <w:pStyle w:val="B2"/>
        <w:rPr>
          <w:ins w:id="103" w:author="After RAN2#129" w:date="2025-03-26T09:34:00Z"/>
          <w:rFonts w:eastAsia="SimSun"/>
        </w:rPr>
      </w:pPr>
      <w:ins w:id="104" w:author="After RAN2#129" w:date="2025-03-26T09:34:00Z">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commentRangeStart w:id="105"/>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05"/>
        <w:r w:rsidRPr="00BF29B0">
          <w:rPr>
            <w:rStyle w:val="CommentReference"/>
            <w:sz w:val="20"/>
            <w:szCs w:val="20"/>
          </w:rPr>
          <w:commentReference w:id="105"/>
        </w:r>
        <w:r w:rsidRPr="00BF29B0">
          <w:t xml:space="preserve">ordered such that the highest SS/PBCH block RSRP is listed first if SS/PBCH block RSRP measurement results are </w:t>
        </w:r>
        <w:commentRangeStart w:id="106"/>
        <w:r w:rsidRPr="00BF29B0">
          <w:t>available</w:t>
        </w:r>
      </w:ins>
      <w:commentRangeEnd w:id="106"/>
      <w:r w:rsidR="003D6E71">
        <w:rPr>
          <w:rStyle w:val="CommentReference"/>
        </w:rPr>
        <w:commentReference w:id="106"/>
      </w:r>
      <w:ins w:id="107"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90154EB" w14:textId="77777777" w:rsidR="00BF29B0" w:rsidRPr="00BF29B0" w:rsidRDefault="00BF29B0" w:rsidP="00BF29B0">
      <w:pPr>
        <w:pStyle w:val="B2"/>
        <w:rPr>
          <w:ins w:id="108" w:author="After RAN2#129" w:date="2025-03-26T09:35:00Z"/>
        </w:rPr>
      </w:pPr>
      <w:ins w:id="109" w:author="After RAN2#129" w:date="2025-03-26T09:35:00Z">
        <w:r w:rsidRPr="00BF29B0">
          <w:rPr>
            <w:rFonts w:eastAsia="SimSun"/>
          </w:rPr>
          <w:t>2&gt;</w:t>
        </w:r>
        <w:r w:rsidRPr="00BF29B0">
          <w:tab/>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sidRPr="00BF29B0">
          <w:t xml:space="preserve"> set the </w:t>
        </w:r>
        <w:r w:rsidRPr="00BF29B0">
          <w:rPr>
            <w:i/>
          </w:rPr>
          <w:t>rsIndexResults</w:t>
        </w:r>
        <w:r w:rsidRPr="00BF29B0">
          <w:t xml:space="preserve"> in </w:t>
        </w:r>
        <w:commentRangeStart w:id="110"/>
        <w:r w:rsidRPr="00BF29B0">
          <w:rPr>
            <w:i/>
          </w:rPr>
          <w:t>measResultLastServPSCell</w:t>
        </w:r>
        <w:r w:rsidRPr="00BF29B0">
          <w:t xml:space="preserve"> to include all the available measurement quantities of the </w:t>
        </w:r>
        <w:r w:rsidRPr="00BF29B0">
          <w:rPr>
            <w:rFonts w:eastAsia="SimSun"/>
          </w:rPr>
          <w:t>source PSCell (in case of PSCell change) or PSCell (in case of no PSCell change)</w:t>
        </w:r>
        <w:r w:rsidRPr="00BF29B0">
          <w:t>,</w:t>
        </w:r>
      </w:ins>
      <w:commentRangeEnd w:id="110"/>
      <w:ins w:id="111" w:author="After RAN2#129" w:date="2025-03-26T09:36:00Z">
        <w:r w:rsidRPr="00700998">
          <w:rPr>
            <w:rStyle w:val="CommentReference"/>
            <w:sz w:val="20"/>
            <w:szCs w:val="20"/>
          </w:rPr>
          <w:commentReference w:id="110"/>
        </w:r>
      </w:ins>
      <w:ins w:id="112" w:author="After RAN2#129" w:date="2025-03-26T09:35:00Z">
        <w:r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113"/>
        <w:r w:rsidRPr="00BF29B0">
          <w:t>listed</w:t>
        </w:r>
      </w:ins>
      <w:commentRangeEnd w:id="113"/>
      <w:r w:rsidR="0052025F">
        <w:rPr>
          <w:rStyle w:val="CommentReference"/>
        </w:rPr>
        <w:commentReference w:id="113"/>
      </w:r>
      <w:ins w:id="114" w:author="After RAN2#129" w:date="2025-03-26T09:35:00Z">
        <w:r w:rsidRPr="00BF29B0">
          <w:t xml:space="preserve"> first, based on the available CSI-RS based measurements collected up to the moment the UE detected failure;</w:t>
        </w:r>
      </w:ins>
    </w:p>
    <w:p w14:paraId="1A781C77" w14:textId="404E4B8D" w:rsidR="00AB71DA" w:rsidRPr="004C66BF" w:rsidRDefault="00AB71DA" w:rsidP="00AB71DA">
      <w:pPr>
        <w:pStyle w:val="B1"/>
        <w:rPr>
          <w:ins w:id="115" w:author="After RAN2#129" w:date="2025-03-26T15:33:00Z"/>
          <w:rFonts w:eastAsia="SimSun"/>
        </w:rPr>
      </w:pPr>
      <w:ins w:id="116"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117" w:author="After RAN2#130" w:date="2025-06-09T11:14:00Z">
        <w:r w:rsidR="00132AF0">
          <w:rPr>
            <w:rFonts w:eastAsia="DengXian"/>
          </w:rPr>
          <w:t xml:space="preserve">MCG </w:t>
        </w:r>
      </w:ins>
      <w:ins w:id="118" w:author="After RAN2#129" w:date="2025-03-26T15:33:00Z">
        <w:r w:rsidRPr="004C66BF">
          <w:rPr>
            <w:rFonts w:eastAsia="DengXian"/>
          </w:rPr>
          <w:t xml:space="preserve">LTM </w:t>
        </w:r>
      </w:ins>
      <w:ins w:id="119" w:author="After RAN2#130" w:date="2025-06-09T11:14:00Z">
        <w:r w:rsidR="00132AF0">
          <w:rPr>
            <w:rFonts w:eastAsia="DengXian" w:hint="eastAsia"/>
          </w:rPr>
          <w:t>cell switch</w:t>
        </w:r>
        <w:r w:rsidR="00132AF0">
          <w:rPr>
            <w:rFonts w:eastAsia="DengXian"/>
          </w:rPr>
          <w:t xml:space="preserve"> </w:t>
        </w:r>
      </w:ins>
      <w:ins w:id="120" w:author="After RAN2#129" w:date="2025-03-26T15:33:00Z">
        <w:r w:rsidRPr="004C66BF">
          <w:rPr>
            <w:rFonts w:eastAsia="DengXian"/>
          </w:rPr>
          <w:t>and</w:t>
        </w:r>
        <w:r>
          <w:rPr>
            <w:rFonts w:eastAsia="DengXian"/>
          </w:rPr>
          <w:t xml:space="preserve"> </w:t>
        </w:r>
      </w:ins>
      <w:ins w:id="121"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122" w:author="After RAN2#130" w:date="2025-06-09T15:56:00Z">
        <w:r w:rsidR="005755DF" w:rsidRPr="004C66BF">
          <w:t>source PCell (in case HO failure) or PCell (in case RLF</w:t>
        </w:r>
        <w:r w:rsidR="005755DF" w:rsidDel="005755DF">
          <w:rPr>
            <w:rFonts w:eastAsia="DengXian"/>
          </w:rPr>
          <w:t xml:space="preserve"> </w:t>
        </w:r>
        <w:r w:rsidR="005755DF">
          <w:rPr>
            <w:rFonts w:eastAsia="DengXian"/>
          </w:rPr>
          <w:t>)</w:t>
        </w:r>
      </w:ins>
      <w:ins w:id="123" w:author="After RAN2#129" w:date="2025-03-26T15:33:00Z">
        <w:del w:id="124" w:author="After RAN2#130" w:date="2025-06-09T15:55:00Z">
          <w:r w:rsidDel="005755DF">
            <w:rPr>
              <w:rFonts w:eastAsia="DengXian"/>
            </w:rPr>
            <w:delText xml:space="preserve">UE is LTM configured </w:delText>
          </w:r>
        </w:del>
        <w:r w:rsidRPr="004C66BF">
          <w:rPr>
            <w:rFonts w:eastAsia="DengXian"/>
          </w:rPr>
          <w:t>and</w:t>
        </w:r>
      </w:ins>
      <w:ins w:id="125" w:author="After RAN2#130" w:date="2025-06-09T15:56:00Z">
        <w:r w:rsidR="005755DF">
          <w:rPr>
            <w:rFonts w:eastAsia="DengXian"/>
          </w:rPr>
          <w:t xml:space="preserve"> if</w:t>
        </w:r>
      </w:ins>
      <w:ins w:id="126" w:author="After RAN2#129" w:date="2025-03-26T15:33:00Z">
        <w:r w:rsidRPr="004C66BF">
          <w:t xml:space="preserve"> the SS/PBCH block-based </w:t>
        </w:r>
        <w:r>
          <w:t xml:space="preserve">L1 </w:t>
        </w:r>
        <w:r w:rsidRPr="004C66BF">
          <w:t xml:space="preserve">measurement </w:t>
        </w:r>
        <w:commentRangeStart w:id="127"/>
        <w:r w:rsidRPr="004C66BF">
          <w:t>quantities</w:t>
        </w:r>
      </w:ins>
      <w:commentRangeEnd w:id="127"/>
      <w:r w:rsidR="006F7540">
        <w:rPr>
          <w:rStyle w:val="CommentReference"/>
        </w:rPr>
        <w:commentReference w:id="127"/>
      </w:r>
      <w:ins w:id="128" w:author="After RAN2#129" w:date="2025-03-26T15:33:00Z">
        <w:r w:rsidRPr="004C66BF">
          <w:t xml:space="preserve"> are available:</w:t>
        </w:r>
      </w:ins>
    </w:p>
    <w:p w14:paraId="76730A3D" w14:textId="45E22DE0" w:rsidR="00092B33" w:rsidRPr="00092B33" w:rsidRDefault="00092B33">
      <w:pPr>
        <w:pStyle w:val="B2"/>
        <w:rPr>
          <w:rFonts w:eastAsia="SimSun"/>
          <w:rPrChange w:id="129" w:author="After RAN2#130" w:date="2025-06-10T15:05:00Z">
            <w:rPr>
              <w:i/>
            </w:rPr>
          </w:rPrChange>
        </w:rPr>
        <w:pPrChange w:id="130" w:author="After RAN2#130" w:date="2025-06-10T15:05:00Z">
          <w:pPr>
            <w:pStyle w:val="B1"/>
          </w:pPr>
        </w:pPrChange>
      </w:pPr>
      <w:ins w:id="131"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measurement quantities of the source PCell (in case HO failure) or PCell (in case RLF), ordered such that the highest SS/PBCH block L1</w:t>
        </w:r>
        <w:r>
          <w:t>-</w:t>
        </w:r>
        <w:r w:rsidRPr="004C66BF">
          <w:t xml:space="preserve">RSRP is listed first, based on the available SS/PBCH block-based </w:t>
        </w:r>
        <w:r>
          <w:t xml:space="preserve">L1 </w:t>
        </w:r>
        <w:r w:rsidRPr="004C66BF">
          <w:t>measurements collected up to the moment the UE detected failure</w:t>
        </w:r>
        <w:r>
          <w:t>;</w:t>
        </w:r>
        <w:commentRangeStart w:id="132"/>
        <w:commentRangeEnd w:id="132"/>
        <w:r>
          <w:rPr>
            <w:rStyle w:val="CommentReference"/>
          </w:rPr>
          <w:commentReference w:id="132"/>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133" w:author="After RAN2#130" w:date="2025-06-08T21:40:00Z">
        <w:r w:rsidR="0045312A">
          <w:t xml:space="preserve"> </w:t>
        </w:r>
      </w:ins>
      <w:ins w:id="134" w:author="After RAN2#130" w:date="2025-06-08T21:33:00Z">
        <w:r w:rsidR="0050286C">
          <w:rPr>
            <w:rFonts w:eastAsia="DengXian" w:hint="eastAsia"/>
          </w:rPr>
          <w:t>or</w:t>
        </w:r>
      </w:ins>
      <w:ins w:id="135" w:author="After RAN2#130" w:date="2025-06-08T21:40:00Z">
        <w:r w:rsidR="0045312A">
          <w:rPr>
            <w:rFonts w:eastAsia="DengXian"/>
          </w:rPr>
          <w:t xml:space="preserve"> in</w:t>
        </w:r>
      </w:ins>
      <w:ins w:id="136" w:author="After RAN2#130" w:date="2025-06-08T21:41:00Z">
        <w:r w:rsidR="0045312A">
          <w:rPr>
            <w:rFonts w:eastAsia="DengXian"/>
          </w:rPr>
          <w:t xml:space="preserve"> which the </w:t>
        </w:r>
      </w:ins>
      <w:ins w:id="137" w:author="After RAN2#130" w:date="2025-06-08T21:33:00Z">
        <w:r w:rsidR="0050286C">
          <w:rPr>
            <w:rFonts w:eastAsia="DengXian" w:hint="eastAsia"/>
          </w:rPr>
          <w:t>associated</w:t>
        </w:r>
      </w:ins>
      <w:ins w:id="138" w:author="After RAN2#130" w:date="2025-06-08T21:34:00Z">
        <w:r w:rsidR="0050286C">
          <w:rPr>
            <w:rFonts w:eastAsia="DengXian" w:hint="eastAsia"/>
          </w:rPr>
          <w:t xml:space="preserve"> </w:t>
        </w:r>
        <w:r w:rsidR="0050286C" w:rsidRPr="0050286C">
          <w:rPr>
            <w:rFonts w:eastAsia="DengXian"/>
            <w:i/>
            <w:iCs/>
            <w:rPrChange w:id="139" w:author="After RAN2#130" w:date="2025-06-08T21:37:00Z">
              <w:rPr>
                <w:rFonts w:eastAsia="DengXian"/>
              </w:rPr>
            </w:rPrChange>
          </w:rPr>
          <w:t>reportConfig</w:t>
        </w:r>
        <w:r w:rsidR="0050286C" w:rsidRPr="0050286C">
          <w:rPr>
            <w:rFonts w:eastAsia="DengXian"/>
            <w:i/>
            <w:iCs/>
            <w:lang w:val="en-US"/>
            <w:rPrChange w:id="140" w:author="After RAN2#130" w:date="2025-06-08T21:37:00Z">
              <w:rPr>
                <w:rFonts w:eastAsia="DengXian"/>
                <w:lang w:val="en-US"/>
              </w:rPr>
            </w:rPrChange>
          </w:rPr>
          <w:t>NR</w:t>
        </w:r>
      </w:ins>
      <w:ins w:id="141" w:author="After RAN2#130" w:date="2025-06-08T21:35:00Z">
        <w:r w:rsidR="0050286C">
          <w:rPr>
            <w:rFonts w:eastAsia="DengXian"/>
            <w:lang w:val="en-US"/>
          </w:rPr>
          <w:t xml:space="preserve"> is configured as</w:t>
        </w:r>
      </w:ins>
      <w:ins w:id="142" w:author="After RAN2#130" w:date="2025-06-08T21:34:00Z">
        <w:r w:rsidR="0050286C">
          <w:rPr>
            <w:rFonts w:eastAsia="DengXian"/>
            <w:lang w:val="en-US"/>
          </w:rPr>
          <w:t xml:space="preserve"> </w:t>
        </w:r>
      </w:ins>
      <w:ins w:id="143"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7AB7E034"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144" w:author="After RAN2#129" w:date="2025-03-26T09:38:00Z">
        <w:r w:rsidR="00497F3A">
          <w:rPr>
            <w:rFonts w:eastAsia="SimSun"/>
          </w:rPr>
          <w:t xml:space="preserve"> </w:t>
        </w:r>
        <w:r w:rsidR="00497F3A" w:rsidDel="006B19E0">
          <w:rPr>
            <w:rFonts w:eastAsia="SimSun"/>
          </w:rPr>
          <w:t>and other than the source PSCell</w:t>
        </w:r>
      </w:ins>
      <w:ins w:id="145" w:author="After RAN2#129" w:date="2025-03-26T09:39:00Z">
        <w:r w:rsidR="00497F3A" w:rsidDel="006B19E0">
          <w:rPr>
            <w:rFonts w:eastAsia="SimSun"/>
          </w:rPr>
          <w:t xml:space="preserve"> </w:t>
        </w:r>
      </w:ins>
      <w:ins w:id="146" w:author="After RAN2#129" w:date="2025-03-26T09:38:00Z">
        <w:r w:rsidR="00497F3A" w:rsidDel="006B19E0">
          <w:rPr>
            <w:rFonts w:eastAsia="SimSun"/>
          </w:rPr>
          <w:t>(</w:t>
        </w:r>
      </w:ins>
      <w:ins w:id="147" w:author="After RAN2#129" w:date="2025-03-26T09:39:00Z">
        <w:r w:rsidR="00497F3A" w:rsidDel="006B19E0">
          <w:rPr>
            <w:rFonts w:eastAsia="SimSun"/>
          </w:rPr>
          <w:t>in case of PSCell change</w:t>
        </w:r>
      </w:ins>
      <w:ins w:id="148" w:author="After RAN2#129" w:date="2025-03-26T09:38:00Z">
        <w:r w:rsidR="00497F3A" w:rsidDel="006B19E0">
          <w:rPr>
            <w:rFonts w:eastAsia="SimSun"/>
          </w:rPr>
          <w:t>)</w:t>
        </w:r>
      </w:ins>
      <w:ins w:id="149" w:author="After RAN2#129" w:date="2025-03-26T09:39:00Z">
        <w:r w:rsidR="00497F3A" w:rsidDel="006B19E0">
          <w:rPr>
            <w:rFonts w:eastAsia="SimSun"/>
          </w:rPr>
          <w:t xml:space="preserve"> or PSCell (in case of no PSCell change)</w:t>
        </w:r>
        <w:del w:id="150"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151"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152"/>
        <w:r w:rsidR="00497F3A" w:rsidDel="006B19E0">
          <w:rPr>
            <w:rFonts w:eastAsia="SimSun"/>
            <w:i/>
            <w:iCs/>
          </w:rPr>
          <w:t>condExecutionCondPScell</w:t>
        </w:r>
      </w:ins>
      <w:commentRangeEnd w:id="152"/>
      <w:r w:rsidR="00FE6A54">
        <w:rPr>
          <w:rStyle w:val="CommentReference"/>
        </w:rPr>
        <w:commentReference w:id="152"/>
      </w:r>
      <w:r w:rsidRPr="00D839FF" w:rsidDel="006B19E0">
        <w:rPr>
          <w:rFonts w:eastAsia="SimSun"/>
        </w:rPr>
        <w:t xml:space="preserve"> </w:t>
      </w:r>
      <w:r w:rsidRPr="00D839FF">
        <w:rPr>
          <w:rFonts w:eastAsia="SimSun"/>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6F222730" w:rsidR="00394471" w:rsidRPr="00D839FF" w:rsidRDefault="00394471" w:rsidP="00394471">
      <w:pPr>
        <w:pStyle w:val="B3"/>
      </w:pPr>
      <w:r w:rsidRPr="00D839FF">
        <w:rPr>
          <w:rFonts w:eastAsia="SimSun"/>
        </w:rPr>
        <w:lastRenderedPageBreak/>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153"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154"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155"/>
        <w:r w:rsidR="00497F3A" w:rsidDel="006B19E0">
          <w:rPr>
            <w:rFonts w:eastAsia="SimSun"/>
            <w:i/>
            <w:iCs/>
          </w:rPr>
          <w:t>condExecutionCondPScell</w:t>
        </w:r>
      </w:ins>
      <w:commentRangeEnd w:id="155"/>
      <w:r w:rsidR="00172D29">
        <w:rPr>
          <w:rStyle w:val="CommentReference"/>
        </w:rPr>
        <w:commentReference w:id="155"/>
      </w:r>
      <w:r w:rsidRPr="00D839FF" w:rsidDel="006B19E0">
        <w:rPr>
          <w:rFonts w:eastAsia="SimSun"/>
        </w:rPr>
        <w:t xml:space="preserve"> </w:t>
      </w:r>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156"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5419B2E6" w14:textId="076D44F8" w:rsidR="00DA5E70" w:rsidRDefault="00DA5E70" w:rsidP="00DA5E70">
      <w:pPr>
        <w:pStyle w:val="B2"/>
        <w:rPr>
          <w:ins w:id="157" w:author="After RAN2#130" w:date="2025-06-10T17:21:00Z"/>
        </w:rPr>
      </w:pPr>
      <w:ins w:id="158" w:author="After RAN2#130" w:date="2025-06-10T15:33:00Z">
        <w:r w:rsidRPr="00D839FF">
          <w:rPr>
            <w:rFonts w:eastAsia="SimSun"/>
          </w:rPr>
          <w:t>2&gt;</w:t>
        </w:r>
        <w:r w:rsidRPr="00D839FF">
          <w:tab/>
          <w:t>if measurement quantities are</w:t>
        </w:r>
      </w:ins>
      <w:ins w:id="159" w:author="After RAN2#130" w:date="2025-06-10T17:21:00Z">
        <w:r w:rsidR="00D42F49">
          <w:t xml:space="preserve"> </w:t>
        </w:r>
      </w:ins>
      <w:ins w:id="160" w:author="After RAN2#130" w:date="2025-06-12T15:13:00Z">
        <w:r w:rsidR="004C0B65">
          <w:t xml:space="preserve">not </w:t>
        </w:r>
      </w:ins>
      <w:ins w:id="161" w:author="After RAN2#130" w:date="2025-06-10T15:33:00Z">
        <w:r w:rsidRPr="00D839FF">
          <w:t>available:</w:t>
        </w:r>
      </w:ins>
    </w:p>
    <w:p w14:paraId="267B1ED4" w14:textId="3CE96CD5" w:rsidR="00D42F49" w:rsidRPr="004C0B65" w:rsidRDefault="00D42F49" w:rsidP="00D42F49">
      <w:pPr>
        <w:pStyle w:val="B3"/>
        <w:rPr>
          <w:ins w:id="162" w:author="After RAN2#130" w:date="2025-06-10T17:56:00Z"/>
          <w:rFonts w:eastAsia="SimSun"/>
          <w:lang w:val="en-US"/>
          <w:rPrChange w:id="163" w:author="After RAN2#130" w:date="2025-06-12T15:05:00Z">
            <w:rPr>
              <w:ins w:id="164" w:author="After RAN2#130" w:date="2025-06-10T17:56:00Z"/>
              <w:rFonts w:eastAsia="SimSun"/>
            </w:rPr>
          </w:rPrChange>
        </w:rPr>
      </w:pPr>
      <w:ins w:id="165" w:author="After RAN2#130" w:date="2025-06-10T17:22:00Z">
        <w:r w:rsidRPr="00D839FF">
          <w:t>3&gt;</w:t>
        </w:r>
        <w:r w:rsidRPr="00D839FF">
          <w:tab/>
        </w:r>
        <w:r w:rsidRPr="00D839FF">
          <w:rPr>
            <w:rFonts w:eastAsia="SimSun"/>
          </w:rPr>
          <w:t>set</w:t>
        </w:r>
      </w:ins>
      <w:ins w:id="166" w:author="After RAN2#130" w:date="2025-06-12T15:08:00Z">
        <w:r w:rsidR="004C0B65">
          <w:rPr>
            <w:rFonts w:eastAsia="SimSun"/>
          </w:rPr>
          <w:t xml:space="preserve"> </w:t>
        </w:r>
      </w:ins>
      <w:ins w:id="167" w:author="After RAN2#130" w:date="2025-06-12T15:09:00Z">
        <w:r w:rsidR="004C0B65" w:rsidRPr="004C0B65">
          <w:rPr>
            <w:i/>
            <w:iCs/>
            <w:rPrChange w:id="168" w:author="After RAN2#130" w:date="2025-06-12T15:09:00Z">
              <w:rPr/>
            </w:rPrChange>
          </w:rPr>
          <w:t>physCellId</w:t>
        </w:r>
      </w:ins>
      <w:ins w:id="169" w:author="After RAN2#130" w:date="2025-06-12T15:14:00Z">
        <w:r w:rsidR="0051746B">
          <w:t xml:space="preserve"> in </w:t>
        </w:r>
      </w:ins>
      <w:ins w:id="170"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171" w:author="After RAN2#130" w:date="2025-06-12T15:09:00Z">
        <w:r w:rsidR="004C0B65">
          <w:rPr>
            <w:rFonts w:eastAsia="SimSun"/>
          </w:rPr>
          <w:t xml:space="preserve"> </w:t>
        </w:r>
      </w:ins>
      <w:ins w:id="172" w:author="After RAN2#130" w:date="2025-06-12T15:10:00Z">
        <w:r w:rsidR="004C0B65">
          <w:rPr>
            <w:rFonts w:eastAsia="SimSun"/>
          </w:rPr>
          <w:t xml:space="preserve">include </w:t>
        </w:r>
      </w:ins>
      <w:ins w:id="173" w:author="After RAN2#130" w:date="2025-06-12T15:09:00Z">
        <w:r w:rsidR="004C0B65">
          <w:rPr>
            <w:rFonts w:eastAsia="SimSun"/>
          </w:rPr>
          <w:t>the physical cell identity</w:t>
        </w:r>
      </w:ins>
      <w:ins w:id="174" w:author="After RAN2#130" w:date="2025-06-10T17:22:00Z">
        <w:r w:rsidRPr="00D839FF">
          <w:rPr>
            <w:rFonts w:eastAsia="SimSun"/>
          </w:rPr>
          <w:t xml:space="preserve"> </w:t>
        </w:r>
      </w:ins>
      <w:ins w:id="175" w:author="After RAN2#130" w:date="2025-06-12T15:10:00Z">
        <w:r w:rsidR="004C0B65">
          <w:rPr>
            <w:rFonts w:eastAsia="SimSun"/>
          </w:rPr>
          <w:t xml:space="preserve">of </w:t>
        </w:r>
      </w:ins>
      <w:ins w:id="176"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177" w:author="After RAN2#130" w:date="2025-06-12T15:05:00Z">
        <w:r w:rsidR="004C0B65">
          <w:rPr>
            <w:rFonts w:eastAsia="SimSun"/>
            <w:lang w:val="en-US"/>
          </w:rPr>
          <w:t>;</w:t>
        </w:r>
      </w:ins>
    </w:p>
    <w:p w14:paraId="09F52ED5" w14:textId="77777777" w:rsidR="00C92BC8" w:rsidRPr="00D839FF" w:rsidRDefault="00C92BC8" w:rsidP="00C92BC8">
      <w:pPr>
        <w:pStyle w:val="B3"/>
        <w:rPr>
          <w:ins w:id="178" w:author="After RAN2#130" w:date="2025-06-10T17:56:00Z"/>
          <w:rFonts w:eastAsia="SimSun"/>
        </w:rPr>
      </w:pPr>
      <w:ins w:id="179"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56086CAC" w:rsidR="00800E9E" w:rsidRDefault="00800E9E" w:rsidP="00800E9E">
      <w:pPr>
        <w:pStyle w:val="B3"/>
        <w:rPr>
          <w:ins w:id="180"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ins w:id="181" w:author="After RAN2#130" w:date="2025-06-08T21:10:00Z">
        <w:r w:rsidR="005B59A7">
          <w:rPr>
            <w:rFonts w:eastAsia="DengXian"/>
          </w:rPr>
          <w:t xml:space="preserve"> </w:t>
        </w:r>
        <w:commentRangeStart w:id="182"/>
        <w:commentRangeStart w:id="183"/>
        <w:r w:rsidR="005B59A7">
          <w:rPr>
            <w:rFonts w:eastAsia="DengXian"/>
          </w:rPr>
          <w:t xml:space="preserve">with </w:t>
        </w:r>
      </w:ins>
      <w:ins w:id="184" w:author="After RAN2#130" w:date="2025-06-08T21:11:00Z">
        <w:r w:rsidR="005B59A7">
          <w:rPr>
            <w:rFonts w:eastAsia="DengXian"/>
          </w:rPr>
          <w:t>measurement-based trigger condition</w:t>
        </w:r>
      </w:ins>
      <w:r w:rsidR="00573C01" w:rsidRPr="00D839FF">
        <w:t xml:space="preserve"> </w:t>
      </w:r>
      <w:commentRangeEnd w:id="182"/>
      <w:r w:rsidR="0051746B">
        <w:rPr>
          <w:rStyle w:val="CommentReference"/>
        </w:rPr>
        <w:commentReference w:id="182"/>
      </w:r>
      <w:commentRangeEnd w:id="183"/>
      <w:r w:rsidR="004076A8">
        <w:rPr>
          <w:rStyle w:val="CommentReference"/>
        </w:rPr>
        <w:commentReference w:id="183"/>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185" w:author="After RAN2#130" w:date="2025-06-08T21:13:00Z">
        <w:r w:rsidR="005B59A7">
          <w:rPr>
            <w:iCs/>
          </w:rPr>
          <w:t xml:space="preserve"> and if the </w:t>
        </w:r>
      </w:ins>
      <w:ins w:id="186" w:author="After RAN2#130" w:date="2025-06-08T21:21:00Z">
        <w:r w:rsidR="005B59A7">
          <w:rPr>
            <w:iCs/>
          </w:rPr>
          <w:t xml:space="preserve">related MCG </w:t>
        </w:r>
        <w:r w:rsidR="005B59A7" w:rsidRPr="00D839FF">
          <w:rPr>
            <w:i/>
          </w:rPr>
          <w:t>VarConditionalReconfig</w:t>
        </w:r>
        <w:r w:rsidR="005B59A7">
          <w:rPr>
            <w:iCs/>
          </w:rPr>
          <w:t xml:space="preserve"> </w:t>
        </w:r>
      </w:ins>
      <w:ins w:id="187" w:author="After RAN2#130" w:date="2025-06-08T21:24:00Z">
        <w:r w:rsidR="005B59A7">
          <w:rPr>
            <w:iCs/>
          </w:rPr>
          <w:t xml:space="preserve">only concerns </w:t>
        </w:r>
        <w:r w:rsidR="005B59A7">
          <w:rPr>
            <w:rFonts w:eastAsia="DengXian"/>
          </w:rPr>
          <w:t>measurement-based trigger condition</w:t>
        </w:r>
      </w:ins>
      <w:ins w:id="188" w:author="After RAN2#129bis" w:date="2025-04-22T16:52:00Z">
        <w:r w:rsidR="00EE1072">
          <w:rPr>
            <w:iCs/>
          </w:rPr>
          <w:t>; or</w:t>
        </w:r>
      </w:ins>
      <w:del w:id="189" w:author="After RAN2#130" w:date="2025-06-08T20:55:00Z">
        <w:r w:rsidRPr="00D839FF" w:rsidDel="00E509D9">
          <w:rPr>
            <w:iCs/>
          </w:rPr>
          <w:delText>:</w:delText>
        </w:r>
      </w:del>
    </w:p>
    <w:p w14:paraId="1B67FB26" w14:textId="14107176" w:rsidR="005B59A7" w:rsidRPr="00D839FF" w:rsidRDefault="005B59A7" w:rsidP="005B59A7">
      <w:pPr>
        <w:pStyle w:val="B3"/>
        <w:rPr>
          <w:ins w:id="190" w:author="After RAN2#129bis" w:date="2025-04-22T16:52:00Z"/>
          <w:iCs/>
        </w:rPr>
      </w:pPr>
      <w:commentRangeStart w:id="191"/>
      <w:ins w:id="192"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time-based </w:t>
        </w:r>
      </w:ins>
      <w:ins w:id="193" w:author="After RAN2#130" w:date="2025-06-10T15:16:00Z">
        <w:r w:rsidR="0035048E">
          <w:rPr>
            <w:rFonts w:eastAsia="DengXian"/>
          </w:rPr>
          <w:t>and</w:t>
        </w:r>
      </w:ins>
      <w:ins w:id="194" w:author="After RAN2#130" w:date="2025-06-08T21:25:00Z">
        <w:r>
          <w:rPr>
            <w:rFonts w:eastAsia="DengXian"/>
          </w:rPr>
          <w:t xml:space="preserve"> location-based trigger condition</w:t>
        </w:r>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195"/>
      <w:ins w:id="196"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197" w:author="After RAN2#129bis" w:date="2025-04-22T16:53:00Z">
        <w:r>
          <w:rPr>
            <w:rFonts w:eastAsia="DengXian"/>
          </w:rPr>
          <w:t xml:space="preserve"> with candidate SCG</w:t>
        </w:r>
      </w:ins>
      <w:ins w:id="198"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195"/>
      <w:ins w:id="199" w:author="After RAN2#129bis" w:date="2025-04-22T16:56:00Z">
        <w:r>
          <w:rPr>
            <w:rStyle w:val="CommentReference"/>
          </w:rPr>
          <w:commentReference w:id="195"/>
        </w:r>
      </w:ins>
      <w:commentRangeEnd w:id="191"/>
      <w:r w:rsidR="004076A8">
        <w:rPr>
          <w:rStyle w:val="CommentReference"/>
        </w:rPr>
        <w:commentReference w:id="191"/>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200"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2318798D" w:rsidR="0045312A" w:rsidRDefault="0045312A" w:rsidP="0045312A">
      <w:pPr>
        <w:pStyle w:val="B4"/>
        <w:rPr>
          <w:ins w:id="201" w:author="After RAN2#130" w:date="2025-06-08T21:42:00Z"/>
          <w:rFonts w:eastAsia="SimSun"/>
        </w:rPr>
      </w:pPr>
      <w:ins w:id="202" w:author="After RAN2#130" w:date="2025-06-08T21:41:00Z">
        <w:r w:rsidRPr="00D839FF">
          <w:rPr>
            <w:rFonts w:eastAsia="SimSun"/>
          </w:rPr>
          <w:t>4&gt;</w:t>
        </w:r>
        <w:r w:rsidRPr="00D839FF">
          <w:rPr>
            <w:rFonts w:eastAsia="SimSun"/>
          </w:rPr>
          <w:tab/>
        </w:r>
      </w:ins>
      <w:ins w:id="203"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204" w:author="After RAN2#130" w:date="2025-06-08T21:44:00Z">
        <w:r>
          <w:t xml:space="preserve"> </w:t>
        </w:r>
      </w:ins>
      <w:ins w:id="205" w:author="After RAN2#130" w:date="2025-06-08T22:10:00Z">
        <w:r>
          <w:t xml:space="preserve">one </w:t>
        </w:r>
      </w:ins>
      <w:ins w:id="206" w:author="After RAN2#130" w:date="2025-06-08T22:11:00Z">
        <w:r>
          <w:t xml:space="preserve">entry of </w:t>
        </w:r>
      </w:ins>
      <w:ins w:id="207" w:author="After RAN2#130" w:date="2025-06-08T21:44:00Z">
        <w:r w:rsidRPr="0045312A">
          <w:rPr>
            <w:i/>
            <w:iCs/>
            <w:rPrChange w:id="208" w:author="After RAN2#130" w:date="2025-06-08T22:11:00Z">
              <w:rPr/>
            </w:rPrChange>
          </w:rPr>
          <w:t>choConfig</w:t>
        </w:r>
        <w:r>
          <w:t xml:space="preserve"> </w:t>
        </w:r>
      </w:ins>
      <w:ins w:id="209" w:author="After RAN2#130" w:date="2025-06-08T22:11:00Z">
        <w:r>
          <w:t>concerns</w:t>
        </w:r>
      </w:ins>
      <w:ins w:id="210" w:author="After RAN2#130" w:date="2025-06-08T21:45:00Z">
        <w:r>
          <w:t xml:space="preserve"> to </w:t>
        </w:r>
      </w:ins>
      <w:ins w:id="211" w:author="After RAN2#130" w:date="2025-06-08T22:10:00Z">
        <w:r w:rsidRPr="004A224F">
          <w:rPr>
            <w:rFonts w:eastAsia="SimSun"/>
            <w:i/>
            <w:iCs/>
          </w:rPr>
          <w:t>condEventD2</w:t>
        </w:r>
      </w:ins>
      <w:ins w:id="212" w:author="After RAN2#130" w:date="2025-06-08T21:42:00Z">
        <w:r>
          <w:rPr>
            <w:iCs/>
          </w:rPr>
          <w:t>;</w:t>
        </w:r>
      </w:ins>
    </w:p>
    <w:p w14:paraId="395DCADB" w14:textId="38C26351" w:rsidR="0045312A" w:rsidRPr="00D839FF" w:rsidRDefault="0045312A" w:rsidP="0045312A">
      <w:pPr>
        <w:pStyle w:val="B5"/>
        <w:rPr>
          <w:ins w:id="213" w:author="After RAN2#130" w:date="2025-06-08T21:41:00Z"/>
          <w:rFonts w:eastAsia="SimSun"/>
        </w:rPr>
      </w:pPr>
      <w:ins w:id="214" w:author="After RAN2#130" w:date="2025-06-08T21:41:00Z">
        <w:r w:rsidRPr="00D839FF">
          <w:rPr>
            <w:rFonts w:eastAsia="SimSun"/>
          </w:rPr>
          <w:t>5&gt;</w:t>
        </w:r>
        <w:r w:rsidRPr="00D839FF">
          <w:rPr>
            <w:rFonts w:eastAsia="SimSun"/>
          </w:rPr>
          <w:tab/>
          <w:t xml:space="preserve">set </w:t>
        </w:r>
      </w:ins>
      <w:commentRangeStart w:id="215"/>
      <w:ins w:id="216" w:author="After RAN2#130" w:date="2025-06-08T22:16:00Z">
        <w:r w:rsidRPr="00882C2B">
          <w:rPr>
            <w:rFonts w:eastAsia="SimSun"/>
            <w:i/>
            <w:iCs/>
          </w:rPr>
          <w:t>distanceFromReference1</w:t>
        </w:r>
      </w:ins>
      <w:commentRangeEnd w:id="215"/>
      <w:r w:rsidR="002D2355">
        <w:rPr>
          <w:rStyle w:val="CommentReference"/>
        </w:rPr>
        <w:commentReference w:id="215"/>
      </w:r>
      <w:ins w:id="217" w:author="After RAN2#130" w:date="2025-06-08T22:16:00Z">
        <w:r>
          <w:rPr>
            <w:rFonts w:eastAsia="SimSun"/>
          </w:rPr>
          <w:t xml:space="preserve"> to the measured </w:t>
        </w:r>
      </w:ins>
      <w:ins w:id="218" w:author="After RAN2#130" w:date="2025-06-09T10:05:00Z">
        <w:r w:rsidR="007F1488">
          <w:rPr>
            <w:rFonts w:eastAsia="SimSun" w:hint="eastAsia"/>
          </w:rPr>
          <w:t>distance</w:t>
        </w:r>
      </w:ins>
      <w:ins w:id="219" w:author="After RAN2#130" w:date="2025-06-08T22:17:00Z">
        <w:r>
          <w:rPr>
            <w:rFonts w:eastAsia="SimSun"/>
          </w:rPr>
          <w:t xml:space="preserve"> between</w:t>
        </w:r>
      </w:ins>
      <w:ins w:id="220" w:author="After RAN2#130" w:date="2025-06-08T22:16:00Z">
        <w:r w:rsidRPr="00DE635A">
          <w:rPr>
            <w:rFonts w:eastAsia="SimSun"/>
          </w:rPr>
          <w:t xml:space="preserve"> UE </w:t>
        </w:r>
      </w:ins>
      <w:ins w:id="221" w:author="After RAN2#130" w:date="2025-06-08T22:17:00Z">
        <w:r>
          <w:rPr>
            <w:rFonts w:eastAsia="SimSun"/>
          </w:rPr>
          <w:t>and the serving cell</w:t>
        </w:r>
      </w:ins>
      <w:ins w:id="222" w:author="After RAN2#130" w:date="2025-06-08T22:16:00Z">
        <w:r w:rsidRPr="00DE635A">
          <w:rPr>
            <w:rFonts w:eastAsia="SimSun"/>
          </w:rPr>
          <w:t xml:space="preserve"> moving reference location, and </w:t>
        </w:r>
      </w:ins>
      <w:ins w:id="223"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224" w:author="After RAN2#130" w:date="2025-06-08T22:16:00Z">
        <w:r w:rsidRPr="00DE635A">
          <w:rPr>
            <w:rFonts w:eastAsia="SimSun"/>
          </w:rPr>
          <w:t xml:space="preserve">measured distance </w:t>
        </w:r>
      </w:ins>
      <w:ins w:id="225" w:author="After RAN2#130" w:date="2025-06-08T22:18:00Z">
        <w:r>
          <w:rPr>
            <w:rFonts w:eastAsia="SimSun"/>
          </w:rPr>
          <w:t>between</w:t>
        </w:r>
      </w:ins>
      <w:ins w:id="226" w:author="After RAN2#130" w:date="2025-06-08T22:16:00Z">
        <w:r w:rsidRPr="00DE635A">
          <w:rPr>
            <w:rFonts w:eastAsia="SimSun"/>
          </w:rPr>
          <w:t xml:space="preserve"> UE </w:t>
        </w:r>
      </w:ins>
      <w:ins w:id="227" w:author="After RAN2#130" w:date="2025-06-08T22:18:00Z">
        <w:r>
          <w:rPr>
            <w:rFonts w:eastAsia="SimSun"/>
          </w:rPr>
          <w:t>and the</w:t>
        </w:r>
      </w:ins>
      <w:ins w:id="228" w:author="After RAN2#130" w:date="2025-06-08T22:16:00Z">
        <w:r w:rsidRPr="00DE635A">
          <w:rPr>
            <w:rFonts w:eastAsia="SimSun"/>
          </w:rPr>
          <w:t xml:space="preserve"> </w:t>
        </w:r>
        <w:r w:rsidRPr="00DE635A">
          <w:rPr>
            <w:rFonts w:eastAsia="SimSun"/>
          </w:rPr>
          <w:lastRenderedPageBreak/>
          <w:t xml:space="preserve">moving reference location of </w:t>
        </w:r>
      </w:ins>
      <w:ins w:id="229" w:author="After RAN2#130" w:date="2025-06-08T22:20:00Z">
        <w:r w:rsidR="00D2397C">
          <w:rPr>
            <w:rFonts w:eastAsia="SimSun"/>
          </w:rPr>
          <w:t xml:space="preserve">the </w:t>
        </w:r>
        <w:r w:rsidR="00D2397C" w:rsidRPr="00D839FF">
          <w:rPr>
            <w:rFonts w:eastAsia="SimSun"/>
          </w:rPr>
          <w:t>neighbour cell</w:t>
        </w:r>
      </w:ins>
      <w:ins w:id="230"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231" w:author="After RAN2#130" w:date="2025-06-08T21:41:00Z">
        <w:r w:rsidRPr="00D839FF">
          <w:t>;</w:t>
        </w:r>
      </w:ins>
    </w:p>
    <w:p w14:paraId="79538072" w14:textId="786C3E80" w:rsidR="00B53DD3" w:rsidRPr="00882C2B" w:rsidRDefault="00B53DD3" w:rsidP="00882C2B">
      <w:pPr>
        <w:ind w:left="1418" w:hanging="284"/>
        <w:rPr>
          <w:del w:id="232" w:author="After RAN2#130" w:date="2025-06-10T13:27:00Z"/>
          <w:rFonts w:eastAsia="DengXian"/>
        </w:rPr>
      </w:pPr>
      <w:commentRangeStart w:id="233"/>
      <w:commentRangeStart w:id="234"/>
      <w:ins w:id="235" w:author="After RAN2#130 (ZTE)" w:date="2025-06-02T14:35:00Z">
        <w:del w:id="236"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237" w:author="After RAN2#130 (ZTE)" w:date="2025-06-02T14:36:00Z">
        <w:del w:id="238"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239" w:author="After RAN2#130 (ZTE)" w:date="2025-06-02T14:37:00Z">
        <w:del w:id="240"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241" w:author="After RAN2#130 (ZTE)" w:date="2025-06-02T14:35:00Z">
        <w:del w:id="242"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243" w:author="After RAN2#130 (ZTE)" w:date="2025-06-02T14:41:00Z">
        <w:del w:id="244" w:author="After RAN2#130" w:date="2025-06-10T13:27:00Z">
          <w:r w:rsidR="00E6544D">
            <w:rPr>
              <w:rFonts w:eastAsia="DengXian" w:hint="eastAsia"/>
            </w:rPr>
            <w:delText>;</w:delText>
          </w:r>
        </w:del>
      </w:ins>
      <w:commentRangeEnd w:id="233"/>
      <w:ins w:id="245" w:author="After RAN2#130 (ZTE)" w:date="2025-06-02T21:55:00Z">
        <w:del w:id="246" w:author="After RAN2#130" w:date="2025-06-10T13:27:00Z">
          <w:r w:rsidR="00882C2B">
            <w:rPr>
              <w:rStyle w:val="CommentReference"/>
            </w:rPr>
            <w:commentReference w:id="233"/>
          </w:r>
        </w:del>
      </w:ins>
      <w:commentRangeEnd w:id="234"/>
      <w:r w:rsidR="005E273A">
        <w:rPr>
          <w:rStyle w:val="CommentReference"/>
        </w:rPr>
        <w:commentReference w:id="234"/>
      </w:r>
    </w:p>
    <w:p w14:paraId="7D4AD7A4" w14:textId="6C278DC6" w:rsidR="00497F3A" w:rsidRPr="00F454F0" w:rsidRDefault="00497F3A" w:rsidP="00471EB6">
      <w:pPr>
        <w:pStyle w:val="EditorsNote"/>
        <w:rPr>
          <w:ins w:id="247" w:author="After RAN2#129" w:date="2025-03-26T09:41:00Z"/>
          <w:del w:id="248" w:author="After RAN2#129bis" w:date="2025-04-22T16:55:00Z"/>
        </w:rPr>
      </w:pPr>
      <w:ins w:id="249" w:author="After RAN2#129" w:date="2025-03-26T09:41:00Z">
        <w:del w:id="250"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251" w:author="After RAN2#129" w:date="2025-03-26T09:44:00Z"/>
        </w:rPr>
      </w:pPr>
      <w:commentRangeStart w:id="252"/>
      <w:commentRangeStart w:id="253"/>
      <w:ins w:id="254" w:author="After RAN2#129" w:date="2025-03-26T09:44:00Z">
        <w:r w:rsidRPr="00F454F0">
          <w:t>1&gt;</w:t>
        </w:r>
        <w:r w:rsidRPr="00F454F0">
          <w:tab/>
        </w:r>
        <w:del w:id="255" w:author="After RAN2#130" w:date="2025-06-09T15:54:00Z">
          <w:r w:rsidRPr="00F454F0">
            <w:delText>i</w:delText>
          </w:r>
        </w:del>
        <w:del w:id="256"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257" w:author="After RAN2#130" w:date="2025-06-09T13:24:00Z">
        <w:r w:rsidR="006D189F" w:rsidRPr="00F454F0">
          <w:t>f</w:t>
        </w:r>
        <w:r w:rsidR="006D189F">
          <w:t xml:space="preserve">or each entry of </w:t>
        </w:r>
        <w:r w:rsidR="006D189F" w:rsidRPr="006E027B">
          <w:rPr>
            <w:i/>
            <w:iCs/>
            <w:rPrChange w:id="258" w:author="After RAN2#130" w:date="2025-06-09T13:25:00Z">
              <w:rPr/>
            </w:rPrChange>
          </w:rPr>
          <w:t>condReconfigList</w:t>
        </w:r>
        <w:r w:rsidR="006D189F">
          <w:t xml:space="preserve"> in the MCG </w:t>
        </w:r>
        <w:r w:rsidR="006D189F" w:rsidRPr="006E027B">
          <w:rPr>
            <w:i/>
            <w:iCs/>
            <w:rPrChange w:id="259" w:author="After RAN2#130" w:date="2025-06-09T13:29:00Z">
              <w:rPr/>
            </w:rPrChange>
          </w:rPr>
          <w:t>VarConditionalReconfig</w:t>
        </w:r>
        <w:r w:rsidR="006D189F">
          <w:t xml:space="preserve"> including both </w:t>
        </w:r>
        <w:r w:rsidR="006D189F" w:rsidRPr="006E027B">
          <w:rPr>
            <w:i/>
            <w:iCs/>
            <w:rPrChange w:id="260" w:author="After RAN2#130" w:date="2025-06-09T13:25:00Z">
              <w:rPr/>
            </w:rPrChange>
          </w:rPr>
          <w:t>condExecutionCond</w:t>
        </w:r>
        <w:r w:rsidR="006D189F">
          <w:t xml:space="preserve"> and </w:t>
        </w:r>
        <w:r w:rsidR="006D189F" w:rsidRPr="006E027B">
          <w:rPr>
            <w:i/>
            <w:iCs/>
            <w:rPrChange w:id="261" w:author="After RAN2#130" w:date="2025-06-09T13:25:00Z">
              <w:rPr/>
            </w:rPrChange>
          </w:rPr>
          <w:t>condExecutionCondPSCell</w:t>
        </w:r>
        <w:r w:rsidR="006D189F">
          <w:t xml:space="preserve">, include an entry in </w:t>
        </w:r>
        <w:r w:rsidR="006D189F" w:rsidRPr="006E027B">
          <w:rPr>
            <w:i/>
            <w:iCs/>
            <w:rPrChange w:id="262" w:author="After RAN2#130" w:date="2025-06-09T13:26:00Z">
              <w:rPr/>
            </w:rPrChange>
          </w:rPr>
          <w:t>choWithCandidateSCGInfoList</w:t>
        </w:r>
        <w:r w:rsidR="006D189F">
          <w:t xml:space="preserve"> and set the values as follows:</w:t>
        </w:r>
      </w:ins>
    </w:p>
    <w:p w14:paraId="312C969D" w14:textId="063686E4" w:rsidR="00497F3A" w:rsidRPr="00F454F0" w:rsidRDefault="00497F3A" w:rsidP="00497F3A">
      <w:pPr>
        <w:pStyle w:val="B2"/>
        <w:rPr>
          <w:ins w:id="263" w:author="After RAN2#129" w:date="2025-03-26T09:44:00Z"/>
        </w:rPr>
      </w:pPr>
      <w:ins w:id="264" w:author="After RAN2#129" w:date="2025-03-26T09:44:00Z">
        <w:r w:rsidRPr="00F454F0">
          <w:t>2&gt;</w:t>
        </w:r>
        <w:r w:rsidRPr="00F454F0">
          <w:tab/>
          <w:t xml:space="preserve">if all triggering </w:t>
        </w:r>
        <w:del w:id="265" w:author="After RAN2#130" w:date="2025-06-13T14:40:00Z">
          <w:r w:rsidRPr="00F454F0">
            <w:delText>conditions</w:delText>
          </w:r>
        </w:del>
      </w:ins>
      <w:ins w:id="266" w:author="After RAN2#130" w:date="2025-06-13T14:40:00Z">
        <w:r w:rsidR="002F2321">
          <w:t>events</w:t>
        </w:r>
      </w:ins>
      <w:ins w:id="267"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268"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69" w:author="After RAN2#129" w:date="2025-03-26T09:44:00Z">
        <w:r w:rsidRPr="00F454F0">
          <w:t>are fulfilled:</w:t>
        </w:r>
      </w:ins>
    </w:p>
    <w:p w14:paraId="169AD12A" w14:textId="009ADE30" w:rsidR="00497F3A" w:rsidRPr="00F454F0" w:rsidRDefault="00497F3A" w:rsidP="00497F3A">
      <w:pPr>
        <w:pStyle w:val="B3"/>
        <w:rPr>
          <w:ins w:id="270" w:author="After RAN2#129" w:date="2025-03-26T09:44:00Z"/>
        </w:rPr>
      </w:pPr>
      <w:ins w:id="271"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ins w:id="272" w:author="After RAN2#130" w:date="2025-06-12T15:18:00Z">
        <w:r w:rsidR="0051746B">
          <w:t>;</w:t>
        </w:r>
      </w:ins>
    </w:p>
    <w:p w14:paraId="4C5700B7" w14:textId="77777777" w:rsidR="00497F3A" w:rsidRPr="00471EB6" w:rsidRDefault="00497F3A" w:rsidP="00497F3A">
      <w:pPr>
        <w:pStyle w:val="B3"/>
        <w:rPr>
          <w:ins w:id="273" w:author="After RAN2#129" w:date="2025-03-26T09:44:00Z"/>
          <w:rStyle w:val="cf01"/>
          <w:rFonts w:ascii="Times New Roman" w:hAnsi="Times New Roman" w:cs="Times New Roman"/>
          <w:sz w:val="20"/>
          <w:szCs w:val="20"/>
        </w:rPr>
      </w:pPr>
      <w:ins w:id="274"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6BB59D70" w:rsidR="00497F3A" w:rsidRPr="00F454F0" w:rsidRDefault="00497F3A" w:rsidP="00497F3A">
      <w:pPr>
        <w:pStyle w:val="B2"/>
        <w:rPr>
          <w:ins w:id="275" w:author="After RAN2#129" w:date="2025-03-26T09:44:00Z"/>
        </w:rPr>
      </w:pPr>
      <w:ins w:id="276" w:author="After RAN2#129" w:date="2025-03-26T09:44:00Z">
        <w:r w:rsidRPr="00F454F0">
          <w:t>2&gt;</w:t>
        </w:r>
        <w:r w:rsidRPr="00F454F0">
          <w:tab/>
          <w:t xml:space="preserve">else if all triggering </w:t>
        </w:r>
      </w:ins>
      <w:ins w:id="277" w:author="After RAN2#130" w:date="2025-06-13T14:40:00Z">
        <w:r w:rsidR="002F2321">
          <w:t>events</w:t>
        </w:r>
      </w:ins>
      <w:ins w:id="278" w:author="After RAN2#129" w:date="2025-03-26T09:44:00Z">
        <w:del w:id="279"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280"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281" w:author="After RAN2#129" w:date="2025-03-26T09:44:00Z">
        <w:r w:rsidRPr="00F454F0">
          <w:t>are fulfilled:</w:t>
        </w:r>
      </w:ins>
    </w:p>
    <w:p w14:paraId="1C6540DF" w14:textId="23527016" w:rsidR="00497F3A" w:rsidRPr="00F454F0" w:rsidRDefault="00497F3A" w:rsidP="00497F3A">
      <w:pPr>
        <w:pStyle w:val="B3"/>
        <w:rPr>
          <w:ins w:id="282" w:author="After RAN2#129" w:date="2025-03-26T09:44:00Z"/>
        </w:rPr>
      </w:pPr>
      <w:ins w:id="283"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284" w:author="After RAN2#130" w:date="2025-06-12T15:19:00Z">
        <w:r w:rsidR="0051746B">
          <w:t>;</w:t>
        </w:r>
      </w:ins>
    </w:p>
    <w:p w14:paraId="73766F0B" w14:textId="77777777" w:rsidR="00497F3A" w:rsidRPr="00F454F0" w:rsidRDefault="00497F3A" w:rsidP="00497F3A">
      <w:pPr>
        <w:pStyle w:val="B3"/>
        <w:rPr>
          <w:ins w:id="285" w:author="After RAN2#129" w:date="2025-03-26T09:44:00Z"/>
        </w:rPr>
      </w:pPr>
      <w:ins w:id="286"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287" w:author="After RAN2#129" w:date="2025-03-26T09:44:00Z"/>
          <w:del w:id="288" w:author="After RAN2#130" w:date="2025-06-09T16:00:00Z"/>
          <w:iCs/>
        </w:rPr>
      </w:pPr>
      <w:ins w:id="289" w:author="After RAN2#129" w:date="2025-03-26T09:44:00Z">
        <w:del w:id="290"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291" w:author="After RAN2#130" w:date="2025-06-09T15:57:00Z"/>
          <w:iCs/>
        </w:rPr>
      </w:pPr>
      <w:ins w:id="292" w:author="After RAN2#130" w:date="2025-06-09T15:57:00Z">
        <w:r w:rsidRPr="00F454F0">
          <w:t>2&gt;</w:t>
        </w:r>
        <w:r w:rsidRPr="00F454F0">
          <w:tab/>
        </w:r>
        <w:r w:rsidRPr="00100D86">
          <w:t xml:space="preserve">set the </w:t>
        </w:r>
      </w:ins>
      <w:ins w:id="293" w:author="After RAN2#130" w:date="2025-06-13T13:15:00Z">
        <w:r w:rsidR="00F56A23">
          <w:rPr>
            <w:i/>
            <w:iCs/>
          </w:rPr>
          <w:t>pC</w:t>
        </w:r>
      </w:ins>
      <w:ins w:id="294" w:author="After RAN2#130" w:date="2025-06-09T15:57:00Z">
        <w:r w:rsidRPr="00100D86">
          <w:rPr>
            <w:i/>
            <w:iCs/>
            <w:rPrChange w:id="295"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296" w:author="After RAN2#130" w:date="2025-06-09T16:00:00Z">
              <w:rPr/>
            </w:rPrChange>
          </w:rPr>
          <w:t>condRRCReconfig</w:t>
        </w:r>
        <w:r w:rsidRPr="00100D86">
          <w:t xml:space="preserve"> of the concerned entry of </w:t>
        </w:r>
        <w:r w:rsidRPr="00E13DF8">
          <w:rPr>
            <w:i/>
            <w:iCs/>
            <w:rPrChange w:id="297"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298" w:author="After RAN2#130" w:date="2025-06-09T15:58:00Z"/>
          <w:iCs/>
        </w:rPr>
      </w:pPr>
      <w:ins w:id="299" w:author="After RAN2#130" w:date="2025-06-09T15:58:00Z">
        <w:r w:rsidRPr="00F454F0">
          <w:t>2&gt;</w:t>
        </w:r>
        <w:r w:rsidRPr="00F454F0">
          <w:tab/>
        </w:r>
        <w:r w:rsidRPr="00100D86">
          <w:t xml:space="preserve">set the </w:t>
        </w:r>
      </w:ins>
      <w:ins w:id="300" w:author="After RAN2#130" w:date="2025-06-13T13:15:00Z">
        <w:r w:rsidR="00F56A23">
          <w:rPr>
            <w:i/>
            <w:iCs/>
          </w:rPr>
          <w:t>psC</w:t>
        </w:r>
      </w:ins>
      <w:ins w:id="301" w:author="After RAN2#130" w:date="2025-06-09T15:58:00Z">
        <w:r w:rsidRPr="00E13DF8">
          <w:rPr>
            <w:i/>
            <w:iCs/>
            <w:rPrChange w:id="302"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303" w:author="After RAN2#130" w:date="2025-06-09T16:00:00Z">
        <w:r w:rsidR="00E13DF8">
          <w:t>S</w:t>
        </w:r>
      </w:ins>
      <w:ins w:id="304" w:author="After RAN2#130" w:date="2025-06-09T15:58:00Z">
        <w:r w:rsidRPr="00100D86">
          <w:t xml:space="preserve">Cell stored in the </w:t>
        </w:r>
        <w:r w:rsidRPr="00E13DF8">
          <w:rPr>
            <w:i/>
            <w:iCs/>
            <w:rPrChange w:id="305" w:author="After RAN2#130" w:date="2025-06-09T16:00:00Z">
              <w:rPr/>
            </w:rPrChange>
          </w:rPr>
          <w:t>condRRCReconfig</w:t>
        </w:r>
        <w:r w:rsidRPr="00100D86">
          <w:t xml:space="preserve"> of the concerned entry of </w:t>
        </w:r>
        <w:r w:rsidRPr="00E13DF8">
          <w:rPr>
            <w:i/>
            <w:iCs/>
            <w:rPrChange w:id="306"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307" w:author="After RAN2#129" w:date="2025-03-26T09:44:00Z"/>
          <w:del w:id="308" w:author="After RAN2#129bis" w:date="2025-04-22T14:52:00Z"/>
          <w:rFonts w:eastAsia="SimSun"/>
        </w:rPr>
      </w:pPr>
      <w:ins w:id="309" w:author="After RAN2#129" w:date="2025-03-26T09:44:00Z">
        <w:del w:id="310"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252"/>
      <w:ins w:id="311" w:author="After RAN2#129" w:date="2025-03-26T09:45:00Z">
        <w:del w:id="312" w:author="After RAN2#129bis" w:date="2025-04-22T14:52:00Z">
          <w:r w:rsidRPr="00D73FB2">
            <w:rPr>
              <w:rStyle w:val="CommentReference"/>
              <w:sz w:val="20"/>
              <w:szCs w:val="20"/>
            </w:rPr>
            <w:commentReference w:id="252"/>
          </w:r>
        </w:del>
      </w:ins>
      <w:commentRangeEnd w:id="253"/>
      <w:r w:rsidR="00100D86">
        <w:rPr>
          <w:rStyle w:val="CommentReference"/>
        </w:rPr>
        <w:commentReference w:id="253"/>
      </w:r>
    </w:p>
    <w:p w14:paraId="4BE44291" w14:textId="1CDE314D" w:rsidR="00AB71DA" w:rsidRPr="004C66BF" w:rsidRDefault="00AB71DA" w:rsidP="00AB71DA">
      <w:pPr>
        <w:pStyle w:val="B1"/>
        <w:rPr>
          <w:ins w:id="313" w:author="After RAN2#129" w:date="2025-03-26T15:34:00Z"/>
          <w:rFonts w:eastAsia="SimSun"/>
        </w:rPr>
      </w:pPr>
      <w:commentRangeStart w:id="314"/>
      <w:ins w:id="315" w:author="After RAN2#129" w:date="2025-03-26T15:34:00Z">
        <w:r w:rsidRPr="004C66BF">
          <w:rPr>
            <w:rFonts w:eastAsia="SimSun"/>
          </w:rPr>
          <w:t>1&gt;</w:t>
        </w:r>
        <w:r>
          <w:rPr>
            <w:rFonts w:eastAsia="SimSun"/>
          </w:rPr>
          <w:tab/>
        </w:r>
        <w:r w:rsidRPr="004C66BF">
          <w:rPr>
            <w:rFonts w:eastAsia="SimSun"/>
          </w:rPr>
          <w:t xml:space="preserve">if the UE supports RLF-Report for </w:t>
        </w:r>
      </w:ins>
      <w:ins w:id="316" w:author="After RAN2#130" w:date="2025-06-09T11:20:00Z">
        <w:r w:rsidR="00132AF0">
          <w:rPr>
            <w:rFonts w:eastAsia="SimSun"/>
          </w:rPr>
          <w:t xml:space="preserve">MCG </w:t>
        </w:r>
      </w:ins>
      <w:ins w:id="317" w:author="After RAN2#129" w:date="2025-03-26T15:34:00Z">
        <w:r w:rsidRPr="004C66BF">
          <w:rPr>
            <w:rFonts w:eastAsia="SimSun"/>
          </w:rPr>
          <w:t>LTM</w:t>
        </w:r>
      </w:ins>
      <w:ins w:id="318" w:author="After RAN2#130" w:date="2025-06-09T11:20:00Z">
        <w:r w:rsidR="00132AF0">
          <w:rPr>
            <w:rFonts w:eastAsia="SimSun"/>
          </w:rPr>
          <w:t xml:space="preserve"> cell s</w:t>
        </w:r>
      </w:ins>
      <w:ins w:id="319" w:author="After RAN2#130" w:date="2025-06-09T11:21:00Z">
        <w:r w:rsidR="00132AF0">
          <w:rPr>
            <w:rFonts w:eastAsia="SimSun"/>
          </w:rPr>
          <w:t>witch</w:t>
        </w:r>
      </w:ins>
      <w:ins w:id="320"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77777777" w:rsidR="00AB71DA" w:rsidRPr="004C66BF" w:rsidRDefault="00AB71DA" w:rsidP="00AB71DA">
      <w:pPr>
        <w:pStyle w:val="B2"/>
        <w:ind w:left="568" w:firstLine="0"/>
        <w:rPr>
          <w:ins w:id="321" w:author="After RAN2#129" w:date="2025-03-26T15:34:00Z"/>
          <w:rFonts w:eastAsia="SimSun"/>
        </w:rPr>
      </w:pPr>
      <w:ins w:id="322"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r w:rsidRPr="004C66BF">
          <w:t>are available:</w:t>
        </w:r>
      </w:ins>
    </w:p>
    <w:p w14:paraId="716671F3" w14:textId="2AF87FB3" w:rsidR="00AB71DA" w:rsidRDefault="00AB71DA" w:rsidP="00AB71DA">
      <w:pPr>
        <w:pStyle w:val="B3"/>
        <w:rPr>
          <w:ins w:id="323" w:author="After RAN2#129" w:date="2025-03-26T15:34:00Z"/>
          <w:rFonts w:eastAsia="SimSun"/>
        </w:rPr>
      </w:pPr>
      <w:ins w:id="324"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325" w:author="After RAN2#129bis" w:date="2025-05-07T20:34:00Z">
        <w:r w:rsidR="00B47D7E">
          <w:rPr>
            <w:i/>
            <w:iCs/>
          </w:rPr>
          <w:t>-</w:t>
        </w:r>
      </w:ins>
      <w:ins w:id="326"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327"/>
        <w:r w:rsidRPr="004C66BF">
          <w:rPr>
            <w:rFonts w:eastAsia="SimSun"/>
          </w:rPr>
          <w:t>results</w:t>
        </w:r>
        <w:del w:id="328" w:author="After RAN2#129bis" w:date="2025-05-02T12:04:00Z">
          <w:r w:rsidRPr="004C66BF" w:rsidDel="00091545">
            <w:rPr>
              <w:rFonts w:eastAsia="SimSun"/>
            </w:rPr>
            <w:delText xml:space="preserve"> </w:delText>
          </w:r>
        </w:del>
      </w:ins>
      <w:commentRangeEnd w:id="327"/>
      <w:r w:rsidR="003D08A8">
        <w:rPr>
          <w:rStyle w:val="CommentReference"/>
        </w:rPr>
        <w:commentReference w:id="327"/>
      </w:r>
      <w:ins w:id="329" w:author="After RAN2#129" w:date="2025-03-26T15:34:00Z">
        <w:del w:id="330"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331"/>
        <w:r w:rsidRPr="004C66BF">
          <w:rPr>
            <w:rFonts w:eastAsia="SimSun"/>
          </w:rPr>
          <w:t>listed</w:t>
        </w:r>
      </w:ins>
      <w:commentRangeEnd w:id="331"/>
      <w:r w:rsidR="004076A8">
        <w:rPr>
          <w:rStyle w:val="CommentReference"/>
        </w:rPr>
        <w:commentReference w:id="331"/>
      </w:r>
      <w:ins w:id="332" w:author="After RAN2#129" w:date="2025-03-26T15:34:00Z">
        <w:r w:rsidRPr="004C66BF">
          <w:rPr>
            <w:rFonts w:eastAsia="SimSun"/>
          </w:rPr>
          <w:t xml:space="preserve"> first</w:t>
        </w:r>
        <w:r>
          <w:rPr>
            <w:rFonts w:eastAsia="SimSun"/>
          </w:rPr>
          <w:t>;</w:t>
        </w:r>
      </w:ins>
      <w:commentRangeEnd w:id="314"/>
      <w:ins w:id="333" w:author="After RAN2#129" w:date="2025-03-26T15:35:00Z">
        <w:r>
          <w:rPr>
            <w:rStyle w:val="CommentReference"/>
          </w:rPr>
          <w:commentReference w:id="314"/>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lastRenderedPageBreak/>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334"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335" w:author="After RAN2#129" w:date="2025-03-26T15:36:00Z"/>
        </w:rPr>
      </w:pPr>
      <w:commentRangeStart w:id="336"/>
      <w:ins w:id="337"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338" w:author="After RAN2#130" w:date="2025-06-09T11:26:00Z">
        <w:r w:rsidR="00132AF0">
          <w:rPr>
            <w:rFonts w:eastAsia="DengXian" w:hint="eastAsia"/>
          </w:rPr>
          <w:t xml:space="preserve"> MCG</w:t>
        </w:r>
      </w:ins>
      <w:ins w:id="339" w:author="After RAN2#129" w:date="2025-03-26T15:36:00Z">
        <w:r w:rsidRPr="000B7163">
          <w:rPr>
            <w:rFonts w:eastAsia="DengXian"/>
          </w:rPr>
          <w:t xml:space="preserve"> </w:t>
        </w:r>
        <w:r>
          <w:rPr>
            <w:rFonts w:eastAsia="DengXian"/>
          </w:rPr>
          <w:t>LTM</w:t>
        </w:r>
        <w:r w:rsidRPr="000B7163">
          <w:rPr>
            <w:rFonts w:eastAsia="SimSun"/>
          </w:rPr>
          <w:t xml:space="preserve"> </w:t>
        </w:r>
      </w:ins>
      <w:ins w:id="340" w:author="After RAN2#130" w:date="2025-06-09T11:26:00Z">
        <w:r w:rsidR="00132AF0">
          <w:rPr>
            <w:rFonts w:eastAsia="SimSun" w:hint="eastAsia"/>
          </w:rPr>
          <w:t xml:space="preserve">cell switch </w:t>
        </w:r>
      </w:ins>
      <w:ins w:id="341"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42D03FFC" w:rsidR="00C815E3" w:rsidRPr="00C815E3" w:rsidDel="00C815E3" w:rsidRDefault="00C815E3" w:rsidP="00C815E3">
      <w:pPr>
        <w:pStyle w:val="B3"/>
        <w:rPr>
          <w:del w:id="342" w:author="After RAN2#129" w:date="2025-03-26T15:36:00Z"/>
          <w:rFonts w:eastAsia="SimSun"/>
          <w:rPrChange w:id="343" w:author="After RAN2#129" w:date="2025-03-26T15:36:00Z">
            <w:rPr>
              <w:del w:id="344" w:author="After RAN2#129" w:date="2025-03-26T15:36:00Z"/>
            </w:rPr>
          </w:rPrChange>
        </w:rPr>
      </w:pPr>
      <w:ins w:id="345"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336"/>
        <w:r>
          <w:rPr>
            <w:rStyle w:val="CommentReference"/>
          </w:rPr>
          <w:commentReference w:id="336"/>
        </w:r>
      </w:ins>
    </w:p>
    <w:p w14:paraId="1D95DEE2" w14:textId="68A4FB9E" w:rsidR="00735D4B" w:rsidRPr="00D839FF" w:rsidRDefault="00735D4B" w:rsidP="00735D4B">
      <w:pPr>
        <w:pStyle w:val="B2"/>
        <w:rPr>
          <w:ins w:id="346" w:author="After RAN2#129bis" w:date="2025-04-22T12:49:00Z"/>
        </w:rPr>
      </w:pPr>
      <w:commentRangeStart w:id="347"/>
      <w:ins w:id="348"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349" w:author="After RAN2#129bis" w:date="2025-04-22T12:50:00Z">
        <w:r>
          <w:rPr>
            <w:rFonts w:eastAsia="SimSun"/>
          </w:rPr>
          <w:t xml:space="preserve">with candidate SCG </w:t>
        </w:r>
      </w:ins>
      <w:ins w:id="350"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commentRangeStart w:id="351"/>
      <w:ins w:id="352" w:author="After RAN2#129bis" w:date="2025-04-22T12:50:00Z">
        <w:r>
          <w:t xml:space="preserve">included </w:t>
        </w:r>
      </w:ins>
      <w:commentRangeEnd w:id="351"/>
      <w:r w:rsidR="006527BA">
        <w:rPr>
          <w:rStyle w:val="CommentReference"/>
        </w:rPr>
        <w:commentReference w:id="351"/>
      </w:r>
      <w:ins w:id="353" w:author="After RAN2#129bis" w:date="2025-04-22T12:50:00Z">
        <w:r>
          <w:t>both</w:t>
        </w:r>
      </w:ins>
      <w:ins w:id="354" w:author="After RAN2#129bis" w:date="2025-04-22T12:51:00Z">
        <w:r>
          <w:t xml:space="preserve"> </w:t>
        </w:r>
        <w:r w:rsidRPr="00F454F0">
          <w:rPr>
            <w:i/>
            <w:iCs/>
          </w:rPr>
          <w:t xml:space="preserve">condExecutionCond </w:t>
        </w:r>
        <w:r w:rsidRPr="00F454F0">
          <w:t>and</w:t>
        </w:r>
        <w:r w:rsidRPr="00F454F0">
          <w:rPr>
            <w:i/>
            <w:iCs/>
          </w:rPr>
          <w:t xml:space="preserve"> condExecutionCondPSCell</w:t>
        </w:r>
      </w:ins>
      <w:ins w:id="355" w:author="After RAN2#129bis" w:date="2025-04-22T12:49:00Z">
        <w:r w:rsidRPr="00D839FF">
          <w:t>:</w:t>
        </w:r>
      </w:ins>
    </w:p>
    <w:p w14:paraId="19944119" w14:textId="7928C9C0" w:rsidR="00735D4B" w:rsidRDefault="00735D4B" w:rsidP="00735D4B">
      <w:pPr>
        <w:pStyle w:val="B3"/>
        <w:rPr>
          <w:ins w:id="356" w:author="After RAN2#129bis" w:date="2025-04-22T12:49:00Z"/>
          <w:rFonts w:eastAsia="SimSun"/>
        </w:rPr>
      </w:pPr>
      <w:ins w:id="357" w:author="After RAN2#129bis" w:date="2025-04-22T12:49:00Z">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358" w:author="After RAN2#129bis" w:date="2025-04-22T12:55:00Z">
        <w:r>
          <w:rPr>
            <w:rFonts w:eastAsia="SimSun"/>
            <w:i/>
            <w:iCs/>
          </w:rPr>
          <w:t>WithCandidateSCG</w:t>
        </w:r>
      </w:ins>
      <w:ins w:id="359" w:author="After RAN2#129bis" w:date="2025-04-22T12:49:00Z">
        <w:r w:rsidRPr="00D839FF">
          <w:rPr>
            <w:rFonts w:eastAsia="SimSun"/>
          </w:rPr>
          <w:t>;</w:t>
        </w:r>
      </w:ins>
      <w:commentRangeEnd w:id="347"/>
      <w:ins w:id="360" w:author="After RAN2#129bis" w:date="2025-04-22T12:57:00Z">
        <w:r w:rsidRPr="00723B1B">
          <w:rPr>
            <w:rStyle w:val="CommentReference"/>
            <w:sz w:val="20"/>
            <w:szCs w:val="20"/>
            <w:rPrChange w:id="361" w:author="After RAN2#130" w:date="2025-06-12T14:28:00Z">
              <w:rPr>
                <w:rStyle w:val="CommentReference"/>
              </w:rPr>
            </w:rPrChange>
          </w:rPr>
          <w:commentReference w:id="347"/>
        </w:r>
      </w:ins>
    </w:p>
    <w:p w14:paraId="457E3C21" w14:textId="6FE29A24" w:rsidR="000120AE" w:rsidRPr="008E5342" w:rsidRDefault="000120AE" w:rsidP="000120AE">
      <w:pPr>
        <w:pStyle w:val="B2"/>
        <w:rPr>
          <w:ins w:id="362" w:author="After RAN2#129" w:date="2025-03-26T09:47:00Z"/>
          <w:del w:id="363" w:author="After RAN2#129bis" w:date="2025-04-22T14:50:00Z"/>
        </w:rPr>
      </w:pPr>
      <w:ins w:id="364" w:author="After RAN2#129" w:date="2025-03-26T09:47:00Z">
        <w:del w:id="365" w:author="After RAN2#129bis" w:date="2025-04-22T14:50:00Z">
          <w:r w:rsidRPr="008E5342">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366" w:author="After RAN2#129" w:date="2025-03-26T15:36:00Z">
        <w:r w:rsidR="005277AF">
          <w:t xml:space="preserve"> </w:t>
        </w:r>
        <w:commentRangeStart w:id="367"/>
        <w:r w:rsidR="005277AF">
          <w:t>or a failed LTM cell switch</w:t>
        </w:r>
      </w:ins>
      <w:commentRangeEnd w:id="367"/>
      <w:ins w:id="368" w:author="After RAN2#129" w:date="2025-03-26T15:37:00Z">
        <w:r w:rsidR="005277AF">
          <w:rPr>
            <w:rStyle w:val="CommentReference"/>
          </w:rPr>
          <w:commentReference w:id="367"/>
        </w:r>
      </w:ins>
      <w:r w:rsidR="00394471" w:rsidRPr="00D839FF">
        <w:t>;</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369"/>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370" w:author="After RAN2#129" w:date="2025-03-26T15:37:00Z">
        <w:r w:rsidR="00831612">
          <w:t xml:space="preserve">or an </w:t>
        </w:r>
      </w:ins>
      <w:ins w:id="371" w:author="After RAN2#129" w:date="2025-03-26T15:38:00Z">
        <w:r w:rsidR="00831612">
          <w:t xml:space="preserve">LTM cell switch </w:t>
        </w:r>
      </w:ins>
      <w:r w:rsidR="00B638A2" w:rsidRPr="00D839FF">
        <w:t xml:space="preserve">and </w:t>
      </w:r>
      <w:ins w:id="372" w:author="After RAN2#129" w:date="2025-03-26T15:40:00Z">
        <w:r w:rsidR="00FC79A8">
          <w:t xml:space="preserve">the target cell of the intra NR handover or LTM cell switch was </w:t>
        </w:r>
      </w:ins>
      <w:del w:id="373"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374" w:author="After RAN2#129" w:date="2025-03-26T15:41:00Z">
        <w:r w:rsidR="00FC79A8">
          <w:t>source</w:t>
        </w:r>
        <w:r w:rsidR="00FC79A8" w:rsidRPr="000B7163">
          <w:t xml:space="preserve"> PCell of the </w:t>
        </w:r>
        <w:r w:rsidR="00FC79A8">
          <w:t xml:space="preserve">intra NR handover or LTM cell switch </w:t>
        </w:r>
      </w:ins>
      <w:ins w:id="375" w:author="After RAN2#130" w:date="2025-06-12T15:29:00Z">
        <w:r w:rsidR="005F0114">
          <w:t xml:space="preserve">concerning the </w:t>
        </w:r>
      </w:ins>
      <w:ins w:id="376" w:author="After RAN2#129" w:date="2025-03-26T15:41:00Z">
        <w:del w:id="377"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378" w:author="After RAN2#130" w:date="2025-06-12T15:30:00Z">
          <w:r w:rsidR="00FC79A8" w:rsidRPr="00D73FB2" w:rsidDel="005F0114">
            <w:delText>concerned</w:delText>
          </w:r>
        </w:del>
      </w:ins>
      <w:del w:id="379"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369"/>
      <w:r w:rsidR="008A4DC8">
        <w:rPr>
          <w:rStyle w:val="CommentReference"/>
        </w:rPr>
        <w:commentReference w:id="369"/>
      </w:r>
    </w:p>
    <w:p w14:paraId="60AF6ACF" w14:textId="6517ECC9" w:rsidR="00800E9E" w:rsidRPr="00D839FF" w:rsidRDefault="00800E9E" w:rsidP="00800E9E">
      <w:pPr>
        <w:pStyle w:val="B4"/>
      </w:pPr>
      <w:r w:rsidRPr="00D839FF">
        <w:rPr>
          <w:rFonts w:eastAsia="SimSun"/>
        </w:rPr>
        <w:lastRenderedPageBreak/>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380" w:author="After RAN2#129" w:date="2025-03-26T15:42:00Z"/>
        </w:rPr>
      </w:pPr>
      <w:ins w:id="381" w:author="After RAN2#129" w:date="2025-03-26T15:42:00Z">
        <w:r w:rsidRPr="000B7163">
          <w:rPr>
            <w:rFonts w:eastAsia="SimSun"/>
          </w:rPr>
          <w:t>4&gt;</w:t>
        </w:r>
        <w:r w:rsidRPr="000B7163">
          <w:rPr>
            <w:rFonts w:eastAsia="SimSun"/>
          </w:rPr>
          <w:tab/>
        </w:r>
        <w:commentRangeStart w:id="382"/>
        <w:r w:rsidRPr="000B7163">
          <w:rPr>
            <w:rFonts w:eastAsia="SimSun"/>
          </w:rPr>
          <w:t xml:space="preserve">else if </w:t>
        </w:r>
        <w:r w:rsidRPr="000B7163">
          <w:t xml:space="preserve">the UE supports </w:t>
        </w:r>
        <w:r w:rsidRPr="000B7163">
          <w:rPr>
            <w:rFonts w:eastAsia="DengXian"/>
          </w:rPr>
          <w:t xml:space="preserve">RLF-Report for </w:t>
        </w:r>
      </w:ins>
      <w:ins w:id="383" w:author="After RAN2#130" w:date="2025-06-09T11:27:00Z">
        <w:r w:rsidR="00132AF0">
          <w:rPr>
            <w:rFonts w:eastAsia="DengXian" w:hint="eastAsia"/>
          </w:rPr>
          <w:t xml:space="preserve">MCG </w:t>
        </w:r>
      </w:ins>
      <w:ins w:id="384" w:author="After RAN2#129" w:date="2025-03-26T15:42:00Z">
        <w:r>
          <w:rPr>
            <w:rFonts w:eastAsia="DengXian"/>
          </w:rPr>
          <w:t>LTM</w:t>
        </w:r>
        <w:r w:rsidRPr="000B7163">
          <w:rPr>
            <w:rFonts w:eastAsia="SimSun"/>
          </w:rPr>
          <w:t xml:space="preserve"> </w:t>
        </w:r>
      </w:ins>
      <w:ins w:id="385" w:author="After RAN2#130" w:date="2025-06-09T11:27:00Z">
        <w:r w:rsidR="00132AF0">
          <w:rPr>
            <w:rFonts w:eastAsia="SimSun" w:hint="eastAsia"/>
          </w:rPr>
          <w:t xml:space="preserve">cell switch </w:t>
        </w:r>
      </w:ins>
      <w:ins w:id="386"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387" w:author="After RAN2#129" w:date="2025-03-26T15:42:00Z"/>
          <w:rFonts w:eastAsia="SimSun"/>
        </w:rPr>
      </w:pPr>
      <w:ins w:id="388" w:author="After RAN2#129" w:date="2025-03-26T15:42:00Z">
        <w:r w:rsidRPr="000B7163">
          <w:rPr>
            <w:rFonts w:eastAsia="SimSun"/>
          </w:rPr>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382"/>
      <w:ins w:id="389" w:author="After RAN2#129" w:date="2025-03-26T15:43:00Z">
        <w:r w:rsidRPr="00723B1B">
          <w:rPr>
            <w:rStyle w:val="CommentReference"/>
            <w:sz w:val="20"/>
            <w:szCs w:val="20"/>
            <w:rPrChange w:id="390" w:author="After RAN2#130" w:date="2025-06-12T14:28:00Z">
              <w:rPr>
                <w:rStyle w:val="CommentReference"/>
              </w:rPr>
            </w:rPrChange>
          </w:rPr>
          <w:commentReference w:id="382"/>
        </w:r>
      </w:ins>
    </w:p>
    <w:p w14:paraId="44533DFF" w14:textId="61C2B0F6" w:rsidR="00723B1B" w:rsidRPr="00723B1B" w:rsidRDefault="00723B1B">
      <w:pPr>
        <w:pStyle w:val="B4"/>
        <w:rPr>
          <w:ins w:id="391" w:author="After RAN2#130" w:date="2025-06-12T13:45:00Z"/>
        </w:rPr>
        <w:pPrChange w:id="392" w:author="After RAN2#130" w:date="2025-06-12T13:45:00Z">
          <w:pPr>
            <w:pStyle w:val="B2"/>
          </w:pPr>
        </w:pPrChange>
      </w:pPr>
      <w:commentRangeStart w:id="393"/>
      <w:ins w:id="394"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commentRangeStart w:id="395"/>
        <w:r w:rsidRPr="00723B1B">
          <w:t>included</w:t>
        </w:r>
      </w:ins>
      <w:commentRangeEnd w:id="395"/>
      <w:r w:rsidR="003C7046">
        <w:rPr>
          <w:rStyle w:val="CommentReference"/>
        </w:rPr>
        <w:commentReference w:id="395"/>
      </w:r>
      <w:ins w:id="396" w:author="After RAN2#130" w:date="2025-06-12T13:45:00Z">
        <w:r w:rsidRPr="00723B1B">
          <w:t xml:space="preserve"> both </w:t>
        </w:r>
        <w:r w:rsidRPr="00723B1B">
          <w:rPr>
            <w:i/>
            <w:iCs/>
          </w:rPr>
          <w:t xml:space="preserve">condExecutionCond </w:t>
        </w:r>
        <w:r w:rsidRPr="00723B1B">
          <w:t>and</w:t>
        </w:r>
        <w:r w:rsidRPr="00723B1B">
          <w:rPr>
            <w:i/>
            <w:iCs/>
          </w:rPr>
          <w:t xml:space="preserve"> condExecutionCondPSCell</w:t>
        </w:r>
        <w:r w:rsidRPr="00723B1B">
          <w:t>:</w:t>
        </w:r>
      </w:ins>
    </w:p>
    <w:p w14:paraId="487E4B29" w14:textId="5C6CE34B" w:rsidR="00723B1B" w:rsidRPr="00723B1B" w:rsidRDefault="00723B1B">
      <w:pPr>
        <w:pStyle w:val="B5"/>
        <w:rPr>
          <w:ins w:id="397" w:author="After RAN2#130" w:date="2025-06-12T13:45:00Z"/>
          <w:rFonts w:eastAsia="SimSun"/>
        </w:rPr>
        <w:pPrChange w:id="398" w:author="After RAN2#130" w:date="2025-06-12T13:45:00Z">
          <w:pPr>
            <w:pStyle w:val="B3"/>
          </w:pPr>
        </w:pPrChange>
      </w:pPr>
      <w:ins w:id="399" w:author="After RAN2#130" w:date="2025-06-12T13:46:00Z">
        <w:r w:rsidRPr="00723B1B">
          <w:rPr>
            <w:rFonts w:eastAsia="SimSun"/>
          </w:rPr>
          <w:t>5</w:t>
        </w:r>
      </w:ins>
      <w:ins w:id="400" w:author="After RAN2#130" w:date="2025-06-12T13:45:00Z">
        <w:r w:rsidRPr="00723B1B">
          <w:rPr>
            <w:rFonts w:eastAsia="SimSun"/>
          </w:rPr>
          <w:t>&gt;</w:t>
        </w:r>
        <w:r w:rsidRPr="00723B1B">
          <w:rPr>
            <w:rFonts w:eastAsia="SimSun"/>
          </w:rPr>
          <w:tab/>
          <w:t xml:space="preserve">set </w:t>
        </w:r>
        <w:r w:rsidRPr="003F441D">
          <w:rPr>
            <w:rFonts w:eastAsia="SimSun"/>
            <w:i/>
            <w:iCs/>
            <w:rPrChange w:id="401" w:author="After RAN2#130" w:date="2025-06-12T15:30:00Z">
              <w:rPr>
                <w:rFonts w:eastAsia="SimSun"/>
              </w:rPr>
            </w:rPrChange>
          </w:rPr>
          <w:t>lastHO-Type</w:t>
        </w:r>
        <w:r w:rsidRPr="00723B1B">
          <w:rPr>
            <w:rFonts w:eastAsia="SimSun"/>
          </w:rPr>
          <w:t xml:space="preserve"> to </w:t>
        </w:r>
        <w:r w:rsidRPr="003F441D">
          <w:rPr>
            <w:rFonts w:eastAsia="SimSun"/>
            <w:i/>
            <w:iCs/>
            <w:rPrChange w:id="402" w:author="After RAN2#130" w:date="2025-06-12T15:31:00Z">
              <w:rPr>
                <w:rFonts w:eastAsia="SimSun"/>
              </w:rPr>
            </w:rPrChange>
          </w:rPr>
          <w:t>choWithCandidateSCG</w:t>
        </w:r>
        <w:r w:rsidRPr="00723B1B">
          <w:rPr>
            <w:rFonts w:eastAsia="SimSun"/>
          </w:rPr>
          <w:t>;</w:t>
        </w:r>
      </w:ins>
      <w:commentRangeEnd w:id="393"/>
      <w:ins w:id="403" w:author="After RAN2#130" w:date="2025-06-12T13:46:00Z">
        <w:r w:rsidRPr="00723B1B">
          <w:rPr>
            <w:rStyle w:val="CommentReference"/>
            <w:sz w:val="20"/>
            <w:szCs w:val="20"/>
          </w:rPr>
          <w:commentReference w:id="393"/>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495F235B" w:rsidR="00394471" w:rsidRDefault="00394471" w:rsidP="00394471">
      <w:pPr>
        <w:pStyle w:val="B1"/>
        <w:rPr>
          <w:ins w:id="404"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405" w:author="After RAN2#130" w:date="2025-06-13T11:38:00Z">
        <w:r w:rsidR="00511C9F" w:rsidRPr="00D839FF" w:rsidDel="00FF400E">
          <w:rPr>
            <w:rFonts w:eastAsia="DengXian"/>
            <w:iCs/>
          </w:rPr>
          <w:delText>handover</w:delText>
        </w:r>
      </w:del>
      <w:commentRangeStart w:id="406"/>
      <w:ins w:id="407" w:author="After RAN2#130" w:date="2025-06-13T11:38:00Z">
        <w:r w:rsidR="00FF400E">
          <w:rPr>
            <w:rFonts w:eastAsia="DengXian"/>
            <w:iCs/>
          </w:rPr>
          <w:t xml:space="preserve">reconfiguration with synch </w:t>
        </w:r>
      </w:ins>
      <w:commentRangeEnd w:id="406"/>
      <w:ins w:id="408" w:author="After RAN2#130" w:date="2025-06-13T11:39:00Z">
        <w:r w:rsidR="00FF400E">
          <w:rPr>
            <w:rStyle w:val="CommentReference"/>
          </w:rPr>
          <w:commentReference w:id="406"/>
        </w:r>
      </w:ins>
      <w:ins w:id="409" w:author="After RAN2#130" w:date="2025-06-13T11:37:00Z">
        <w:r w:rsidR="007C4326">
          <w:t xml:space="preserve">and if a random-access procedure was trigged for the failed </w:t>
        </w:r>
      </w:ins>
      <w:ins w:id="410" w:author="After RAN2#130" w:date="2025-06-13T11:38:00Z">
        <w:r w:rsidR="00FF400E">
          <w:t>reconfiguration with synch</w:t>
        </w:r>
      </w:ins>
      <w:ins w:id="411" w:author="After RAN2#129" w:date="2025-03-26T15:43:00Z">
        <w:r w:rsidR="00BB416D">
          <w:rPr>
            <w:rFonts w:eastAsia="DengXian"/>
            <w:iCs/>
          </w:rPr>
          <w:t>; or</w:t>
        </w:r>
      </w:ins>
      <w:del w:id="412"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413" w:author="After RAN2#130" w:date="2025-06-13T11:39:00Z"/>
          <w:rFonts w:eastAsia="DengXian"/>
        </w:rPr>
      </w:pPr>
      <w:ins w:id="414" w:author="After RAN2#129" w:date="2025-03-26T15:44:00Z">
        <w:del w:id="415" w:author="After RAN2#130" w:date="2025-06-13T11:39:00Z">
          <w:r w:rsidRPr="006D0C02" w:rsidDel="00FF400E">
            <w:rPr>
              <w:rFonts w:eastAsia="SimSun"/>
            </w:rPr>
            <w:delText>1</w:delText>
          </w:r>
          <w:r w:rsidRPr="006D0C02" w:rsidDel="00FF400E">
            <w:delText>&gt;</w:delText>
          </w:r>
          <w:commentRangeStart w:id="416"/>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416"/>
      <w:r w:rsidR="00BB416D">
        <w:rPr>
          <w:rStyle w:val="CommentReference"/>
        </w:rPr>
        <w:commentReference w:id="416"/>
      </w:r>
    </w:p>
    <w:p w14:paraId="5A51AEAB" w14:textId="06552AD7" w:rsidR="00BB416D" w:rsidRPr="000B7163" w:rsidDel="006050C3" w:rsidRDefault="00BB416D" w:rsidP="00BB416D">
      <w:pPr>
        <w:pStyle w:val="B1"/>
        <w:rPr>
          <w:ins w:id="417" w:author="After RAN2#129" w:date="2025-03-26T15:45:00Z"/>
          <w:del w:id="418" w:author="After RAN2#130" w:date="2025-06-08T20:20:00Z"/>
          <w:rFonts w:eastAsia="DengXian"/>
        </w:rPr>
      </w:pPr>
      <w:commentRangeStart w:id="419"/>
      <w:commentRangeStart w:id="420"/>
      <w:ins w:id="421" w:author="After RAN2#129" w:date="2025-03-26T15:45:00Z">
        <w:del w:id="422" w:author="After RAN2#130" w:date="2025-06-08T20:20:00Z">
          <w:r w:rsidRPr="000B7163" w:rsidDel="006050C3">
            <w:rPr>
              <w:rFonts w:eastAsia="SimSun"/>
            </w:rPr>
            <w:lastRenderedPageBreak/>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423" w:author="After RAN2#129" w:date="2025-03-26T15:45:00Z"/>
          <w:del w:id="424" w:author="After RAN2#130" w:date="2025-06-08T20:20:00Z"/>
        </w:rPr>
      </w:pPr>
      <w:ins w:id="425" w:author="After RAN2#129" w:date="2025-03-26T15:45:00Z">
        <w:del w:id="426" w:author="After RAN2#130" w:date="2025-06-08T20:20:00Z">
          <w:r w:rsidRPr="000B7163" w:rsidDel="006050C3">
            <w:delText>2&gt;</w:delText>
          </w:r>
          <w:r w:rsidRPr="000B7163" w:rsidDel="006050C3">
            <w:tab/>
          </w:r>
          <w:bookmarkStart w:id="427"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428" w:author="After RAN2#129" w:date="2025-03-26T15:45:00Z"/>
          <w:del w:id="429" w:author="After RAN2#130" w:date="2025-06-08T20:20:00Z"/>
        </w:rPr>
      </w:pPr>
      <w:ins w:id="430" w:author="After RAN2#129" w:date="2025-03-26T15:45:00Z">
        <w:del w:id="431"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432" w:author="After RAN2#129" w:date="2025-03-26T15:45:00Z"/>
          <w:del w:id="433" w:author="After RAN2#130" w:date="2025-06-08T20:20:00Z"/>
        </w:rPr>
      </w:pPr>
      <w:ins w:id="434" w:author="After RAN2#129" w:date="2025-03-26T15:45:00Z">
        <w:del w:id="435"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427"/>
    <w:p w14:paraId="5AA143E7" w14:textId="48E70E6F" w:rsidR="00BB416D" w:rsidRPr="0044129D" w:rsidDel="006050C3" w:rsidRDefault="00BB416D" w:rsidP="00BB416D">
      <w:pPr>
        <w:pStyle w:val="B3"/>
        <w:rPr>
          <w:ins w:id="436" w:author="After RAN2#129" w:date="2025-03-26T15:45:00Z"/>
          <w:del w:id="437" w:author="After RAN2#130" w:date="2025-06-08T20:20:00Z"/>
        </w:rPr>
      </w:pPr>
      <w:ins w:id="438" w:author="After RAN2#129" w:date="2025-03-26T15:45:00Z">
        <w:del w:id="439"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440" w:author="After RAN2#129" w:date="2025-03-26T15:45:00Z"/>
          <w:del w:id="441" w:author="After RAN2#130" w:date="2025-06-08T20:20:00Z"/>
          <w:rFonts w:eastAsia="SimSun"/>
        </w:rPr>
      </w:pPr>
      <w:ins w:id="442" w:author="After RAN2#129" w:date="2025-03-26T15:45:00Z">
        <w:del w:id="443"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419"/>
          <w:r w:rsidDel="006050C3">
            <w:rPr>
              <w:rStyle w:val="CommentReference"/>
            </w:rPr>
            <w:commentReference w:id="419"/>
          </w:r>
        </w:del>
      </w:ins>
      <w:commentRangeEnd w:id="420"/>
      <w:r w:rsidR="006050C3">
        <w:rPr>
          <w:rStyle w:val="CommentReference"/>
        </w:rPr>
        <w:commentReference w:id="420"/>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444"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445" w:author="After RAN2#129bis" w:date="2025-04-17T15:44:00Z"/>
          <w:rFonts w:eastAsia="DengXian"/>
        </w:rPr>
      </w:pPr>
      <w:commentRangeStart w:id="446"/>
      <w:ins w:id="447" w:author="After RAN2#129" w:date="2025-03-26T15:46:00Z">
        <w:del w:id="448"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446"/>
      <w:r w:rsidR="00BD5248">
        <w:rPr>
          <w:rStyle w:val="CommentReference"/>
        </w:rPr>
        <w:commentReference w:id="446"/>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449" w:name="_Toc60776908"/>
      <w:bookmarkStart w:id="450" w:name="_Toc185577283"/>
      <w:bookmarkStart w:id="451" w:name="_Toc60776990"/>
      <w:bookmarkStart w:id="452" w:name="_Toc185577376"/>
      <w:r w:rsidRPr="007520C1">
        <w:rPr>
          <w:rFonts w:ascii="Arial" w:hAnsi="Arial"/>
          <w:sz w:val="32"/>
        </w:rPr>
        <w:t>5.5a</w:t>
      </w:r>
      <w:r w:rsidRPr="007520C1">
        <w:rPr>
          <w:rFonts w:ascii="Arial" w:hAnsi="Arial"/>
          <w:sz w:val="32"/>
        </w:rPr>
        <w:tab/>
        <w:t>Logged Measurements</w:t>
      </w:r>
      <w:bookmarkEnd w:id="449"/>
      <w:bookmarkEnd w:id="450"/>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453" w:name="_Toc60776909"/>
      <w:bookmarkStart w:id="454" w:name="_Toc185577284"/>
      <w:r w:rsidRPr="007520C1">
        <w:rPr>
          <w:rFonts w:ascii="Arial" w:hAnsi="Arial"/>
          <w:sz w:val="28"/>
        </w:rPr>
        <w:t>5.5a.1</w:t>
      </w:r>
      <w:r w:rsidRPr="007520C1">
        <w:rPr>
          <w:rFonts w:ascii="Arial" w:hAnsi="Arial"/>
          <w:sz w:val="28"/>
        </w:rPr>
        <w:tab/>
        <w:t>Logged Measurement Configuration</w:t>
      </w:r>
      <w:bookmarkEnd w:id="453"/>
      <w:bookmarkEnd w:id="454"/>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455" w:name="_Toc60776910"/>
      <w:bookmarkStart w:id="456" w:name="_Toc185577285"/>
      <w:r w:rsidRPr="007520C1">
        <w:rPr>
          <w:rFonts w:ascii="Arial" w:hAnsi="Arial"/>
          <w:sz w:val="24"/>
        </w:rPr>
        <w:t>5.5a.1.1</w:t>
      </w:r>
      <w:r w:rsidRPr="007520C1">
        <w:rPr>
          <w:rFonts w:ascii="Arial" w:hAnsi="Arial"/>
          <w:sz w:val="24"/>
        </w:rPr>
        <w:tab/>
        <w:t>General</w:t>
      </w:r>
      <w:bookmarkEnd w:id="455"/>
      <w:bookmarkEnd w:id="456"/>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IN" w:eastAsia="en-IN"/>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457" w:name="_Toc60776911"/>
      <w:bookmarkStart w:id="458" w:name="_Toc185577286"/>
      <w:r w:rsidRPr="007520C1">
        <w:rPr>
          <w:rFonts w:ascii="Arial" w:hAnsi="Arial"/>
          <w:sz w:val="24"/>
        </w:rPr>
        <w:lastRenderedPageBreak/>
        <w:t>5.5a.1.2</w:t>
      </w:r>
      <w:r w:rsidRPr="007520C1">
        <w:rPr>
          <w:rFonts w:ascii="Arial" w:hAnsi="Arial"/>
          <w:sz w:val="24"/>
        </w:rPr>
        <w:tab/>
        <w:t>Initiation</w:t>
      </w:r>
      <w:bookmarkEnd w:id="457"/>
      <w:bookmarkEnd w:id="458"/>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459" w:name="_Toc60776912"/>
      <w:bookmarkStart w:id="460"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459"/>
      <w:bookmarkEnd w:id="460"/>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461"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462"/>
      <w:ins w:id="463"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462"/>
      <w:ins w:id="464" w:author="After RAN2#130 (ZTE)" w:date="2025-06-02T21:42:00Z">
        <w:r w:rsidR="00AD7B7E">
          <w:rPr>
            <w:rStyle w:val="CommentReference"/>
          </w:rPr>
          <w:commentReference w:id="462"/>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465" w:name="_Toc60776913"/>
      <w:bookmarkStart w:id="466" w:name="_Toc185577288"/>
      <w:r w:rsidRPr="007520C1">
        <w:rPr>
          <w:rFonts w:ascii="Arial" w:hAnsi="Arial"/>
          <w:sz w:val="24"/>
        </w:rPr>
        <w:t>5.5a.1.4</w:t>
      </w:r>
      <w:r w:rsidRPr="007520C1">
        <w:rPr>
          <w:rFonts w:ascii="Arial" w:hAnsi="Arial"/>
          <w:sz w:val="24"/>
        </w:rPr>
        <w:tab/>
        <w:t>T330 expiry</w:t>
      </w:r>
      <w:bookmarkEnd w:id="465"/>
      <w:bookmarkEnd w:id="466"/>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467" w:name="_Toc60776914"/>
      <w:bookmarkStart w:id="468" w:name="_Toc185577289"/>
      <w:r w:rsidRPr="007520C1">
        <w:rPr>
          <w:rFonts w:ascii="Arial" w:hAnsi="Arial"/>
          <w:sz w:val="28"/>
        </w:rPr>
        <w:lastRenderedPageBreak/>
        <w:t>5.5a.2</w:t>
      </w:r>
      <w:r w:rsidRPr="007520C1">
        <w:rPr>
          <w:rFonts w:ascii="Arial" w:hAnsi="Arial"/>
          <w:sz w:val="28"/>
        </w:rPr>
        <w:tab/>
        <w:t>Release of Logged Measurement Configuration</w:t>
      </w:r>
      <w:bookmarkEnd w:id="467"/>
      <w:bookmarkEnd w:id="468"/>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469" w:name="_Toc60776915"/>
      <w:bookmarkStart w:id="470" w:name="_Toc185577290"/>
      <w:r w:rsidRPr="007520C1">
        <w:rPr>
          <w:rFonts w:ascii="Arial" w:hAnsi="Arial"/>
          <w:sz w:val="24"/>
        </w:rPr>
        <w:t>5.5a.2.1</w:t>
      </w:r>
      <w:r w:rsidRPr="007520C1">
        <w:rPr>
          <w:rFonts w:ascii="Arial" w:hAnsi="Arial"/>
          <w:sz w:val="24"/>
        </w:rPr>
        <w:tab/>
        <w:t>General</w:t>
      </w:r>
      <w:bookmarkEnd w:id="469"/>
      <w:bookmarkEnd w:id="470"/>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471" w:name="_Toc60776916"/>
      <w:bookmarkStart w:id="472" w:name="_Toc185577291"/>
      <w:r w:rsidRPr="007520C1">
        <w:rPr>
          <w:rFonts w:ascii="Arial" w:hAnsi="Arial"/>
          <w:sz w:val="24"/>
        </w:rPr>
        <w:t>5.5a.2.2</w:t>
      </w:r>
      <w:r w:rsidRPr="007520C1">
        <w:rPr>
          <w:rFonts w:ascii="Arial" w:hAnsi="Arial"/>
          <w:sz w:val="24"/>
        </w:rPr>
        <w:tab/>
        <w:t>Initiation</w:t>
      </w:r>
      <w:bookmarkEnd w:id="471"/>
      <w:bookmarkEnd w:id="472"/>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473" w:name="_Toc60776917"/>
      <w:bookmarkStart w:id="474" w:name="_Toc185577292"/>
      <w:r w:rsidRPr="007520C1">
        <w:rPr>
          <w:rFonts w:ascii="Arial" w:hAnsi="Arial"/>
          <w:sz w:val="28"/>
        </w:rPr>
        <w:t>5.5a.3</w:t>
      </w:r>
      <w:r w:rsidRPr="007520C1">
        <w:rPr>
          <w:rFonts w:ascii="Arial" w:hAnsi="Arial"/>
          <w:sz w:val="28"/>
        </w:rPr>
        <w:tab/>
        <w:t>Measurements logging</w:t>
      </w:r>
      <w:bookmarkEnd w:id="473"/>
      <w:bookmarkEnd w:id="474"/>
    </w:p>
    <w:p w14:paraId="3CBA3107" w14:textId="77777777" w:rsidR="007520C1" w:rsidRPr="007520C1" w:rsidRDefault="007520C1" w:rsidP="007520C1">
      <w:pPr>
        <w:keepNext/>
        <w:keepLines/>
        <w:spacing w:before="120"/>
        <w:outlineLvl w:val="3"/>
        <w:rPr>
          <w:rFonts w:ascii="Arial" w:hAnsi="Arial"/>
          <w:sz w:val="24"/>
        </w:rPr>
      </w:pPr>
      <w:bookmarkStart w:id="475" w:name="_Toc60776918"/>
      <w:bookmarkStart w:id="476" w:name="_Toc185577293"/>
      <w:r w:rsidRPr="007520C1">
        <w:rPr>
          <w:rFonts w:ascii="Arial" w:hAnsi="Arial"/>
          <w:sz w:val="24"/>
        </w:rPr>
        <w:t>5.5a.3.1</w:t>
      </w:r>
      <w:r w:rsidRPr="007520C1">
        <w:rPr>
          <w:rFonts w:ascii="Arial" w:hAnsi="Arial"/>
          <w:sz w:val="24"/>
        </w:rPr>
        <w:tab/>
        <w:t>General</w:t>
      </w:r>
      <w:bookmarkEnd w:id="475"/>
      <w:bookmarkEnd w:id="476"/>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477" w:name="_Toc60776919"/>
      <w:bookmarkStart w:id="478" w:name="_Toc185577294"/>
      <w:r w:rsidRPr="007520C1">
        <w:rPr>
          <w:rFonts w:ascii="Arial" w:hAnsi="Arial"/>
          <w:sz w:val="24"/>
        </w:rPr>
        <w:t>5.5a.3.2</w:t>
      </w:r>
      <w:r w:rsidRPr="007520C1">
        <w:rPr>
          <w:rFonts w:ascii="Arial" w:hAnsi="Arial"/>
          <w:sz w:val="24"/>
        </w:rPr>
        <w:tab/>
        <w:t>Initiation</w:t>
      </w:r>
      <w:bookmarkEnd w:id="477"/>
      <w:bookmarkEnd w:id="478"/>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479" w:author="After RAN2#130 (ZTE)" w:date="2025-06-02T21:18:00Z"/>
          <w:rPrChange w:id="480" w:author="After RAN2#130" w:date="2025-06-12T18:30:00Z">
            <w:rPr>
              <w:ins w:id="481" w:author="After RAN2#130 (ZTE)" w:date="2025-06-02T21:18:00Z"/>
              <w:rFonts w:eastAsia="DengXian"/>
            </w:rPr>
          </w:rPrChange>
        </w:rPr>
        <w:pPrChange w:id="482"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483" w:author="After RAN2#130 (ZTE)" w:date="2025-06-02T21:18:00Z"/>
        </w:rPr>
      </w:pPr>
      <w:commentRangeStart w:id="484"/>
      <w:commentRangeStart w:id="485"/>
      <w:commentRangeStart w:id="486"/>
      <w:commentRangeStart w:id="487"/>
      <w:ins w:id="488" w:author="After RAN2#130 (ZTE)" w:date="2025-06-02T21:18:00Z">
        <w:r w:rsidRPr="007520C1">
          <w:t>1&gt;</w:t>
        </w:r>
        <w:r w:rsidRPr="007520C1">
          <w:tab/>
          <w:t xml:space="preserve">if </w:t>
        </w:r>
      </w:ins>
      <w:ins w:id="489"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490" w:author="After RAN2#130 (ZTE)" w:date="2025-06-02T21:20:00Z"/>
          <w:rFonts w:eastAsia="DengXian"/>
        </w:rPr>
      </w:pPr>
      <w:ins w:id="491" w:author="After RAN2#130 (ZTE)" w:date="2025-06-02T21:20:00Z">
        <w:r w:rsidRPr="00AD7B7E">
          <w:t xml:space="preserve">2&gt; if </w:t>
        </w:r>
      </w:ins>
      <w:ins w:id="492" w:author="After RAN2#130 (ZTE)" w:date="2025-06-02T21:24:00Z">
        <w:r w:rsidRPr="00E80A00">
          <w:t>location informatio</w:t>
        </w:r>
        <w:r>
          <w:rPr>
            <w:rFonts w:eastAsia="DengXian" w:hint="eastAsia"/>
          </w:rPr>
          <w:t xml:space="preserve">n, if available, </w:t>
        </w:r>
      </w:ins>
      <w:ins w:id="493" w:author="After RAN2#130 (ZTE)" w:date="2025-06-02T21:20:00Z">
        <w:r w:rsidRPr="00AD7B7E">
          <w:t xml:space="preserve">is outside </w:t>
        </w:r>
      </w:ins>
      <w:ins w:id="494" w:author="After RAN2#130 (ZTE)" w:date="2025-06-02T22:04:00Z">
        <w:r w:rsidR="00B509EC">
          <w:rPr>
            <w:rFonts w:eastAsia="DengXian" w:hint="eastAsia"/>
          </w:rPr>
          <w:t xml:space="preserve">of </w:t>
        </w:r>
      </w:ins>
      <w:ins w:id="495" w:author="After RAN2#130 (ZTE)" w:date="2025-06-02T21:20:00Z">
        <w:r w:rsidRPr="00AD7B7E">
          <w:t xml:space="preserve">all areas indicated by </w:t>
        </w:r>
        <w:r w:rsidRPr="00AD7B7E">
          <w:rPr>
            <w:i/>
            <w:iCs/>
          </w:rPr>
          <w:t>intendedAreaScopeList</w:t>
        </w:r>
        <w:r w:rsidRPr="00AD7B7E">
          <w:t>:</w:t>
        </w:r>
      </w:ins>
    </w:p>
    <w:p w14:paraId="1CEC21AA" w14:textId="211E8DD9" w:rsidR="00A275A1" w:rsidRPr="00AD7B7E" w:rsidDel="001946DD" w:rsidRDefault="00E80A00" w:rsidP="00AD7B7E">
      <w:pPr>
        <w:ind w:left="1135" w:hanging="284"/>
        <w:rPr>
          <w:del w:id="496" w:author="After RAN2#130" w:date="2025-06-12T16:16:00Z"/>
          <w:rFonts w:eastAsia="DengXian"/>
        </w:rPr>
      </w:pPr>
      <w:ins w:id="497"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484"/>
      <w:ins w:id="498" w:author="After RAN2#130 (ZTE)" w:date="2025-06-02T21:41:00Z">
        <w:r w:rsidR="00AD7B7E">
          <w:rPr>
            <w:rStyle w:val="CommentReference"/>
          </w:rPr>
          <w:commentReference w:id="484"/>
        </w:r>
      </w:ins>
      <w:commentRangeEnd w:id="485"/>
      <w:r w:rsidR="009D4EE0">
        <w:rPr>
          <w:rStyle w:val="CommentReference"/>
        </w:rPr>
        <w:commentReference w:id="485"/>
      </w:r>
      <w:commentRangeEnd w:id="486"/>
      <w:r w:rsidR="000F01A0">
        <w:rPr>
          <w:rStyle w:val="CommentReference"/>
        </w:rPr>
        <w:commentReference w:id="486"/>
      </w:r>
      <w:commentRangeEnd w:id="487"/>
      <w:r w:rsidR="00F4009A">
        <w:rPr>
          <w:rStyle w:val="CommentReference"/>
        </w:rPr>
        <w:commentReference w:id="487"/>
      </w:r>
    </w:p>
    <w:p w14:paraId="54415B4C" w14:textId="4ACC1738" w:rsidR="00F60046" w:rsidDel="009510C9" w:rsidRDefault="007520C1" w:rsidP="00EF4BF8">
      <w:pPr>
        <w:ind w:left="568" w:hanging="284"/>
        <w:rPr>
          <w:del w:id="499"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lastRenderedPageBreak/>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lastRenderedPageBreak/>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lastRenderedPageBreak/>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500" w:name="OLE_LINK17"/>
      <w:r w:rsidRPr="007520C1">
        <w:rPr>
          <w:i/>
        </w:rPr>
        <w:t>measIdleConfig</w:t>
      </w:r>
      <w:bookmarkEnd w:id="500"/>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501"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Pr="00FE6D3F" w:rsidRDefault="003A0317" w:rsidP="00FE6D3F">
      <w:pPr>
        <w:pStyle w:val="NO"/>
      </w:pPr>
      <w:ins w:id="502" w:author="After RAN2#130 (ZTE)" w:date="2025-06-02T21:31:00Z">
        <w:r>
          <w:t xml:space="preserve">Editor’s Note: FFS </w:t>
        </w:r>
      </w:ins>
      <w:ins w:id="503" w:author="After RAN2#130 (ZTE)" w:date="2025-06-02T21:49:00Z">
        <w:r w:rsidR="00B35F54" w:rsidRPr="00B35F54">
          <w:rPr>
            <w:rFonts w:eastAsia="DengXian"/>
          </w:rPr>
          <w:t>if the UE logs the MDT data or not when it cannot obtain its location</w:t>
        </w:r>
      </w:ins>
      <w:ins w:id="504" w:author="After RAN2#130 (ZTE)" w:date="2025-06-02T21:34:00Z">
        <w:r w:rsidR="00981870">
          <w:rPr>
            <w:rFonts w:eastAsia="DengXian" w:hint="eastAsia"/>
          </w:rPr>
          <w:t xml:space="preserve"> when </w:t>
        </w:r>
      </w:ins>
      <w:ins w:id="505" w:author="After RAN2#130" w:date="2025-06-09T10:52:00Z">
        <w:r w:rsidR="00C94806">
          <w:t xml:space="preserve">geographical </w:t>
        </w:r>
      </w:ins>
      <w:ins w:id="506" w:author="After RAN2#130" w:date="2025-06-12T20:30:00Z">
        <w:r w:rsidR="00C72724">
          <w:rPr>
            <w:rFonts w:eastAsia="DengXian" w:hint="eastAsia"/>
          </w:rPr>
          <w:t>area scope</w:t>
        </w:r>
      </w:ins>
      <w:ins w:id="507" w:author="After RAN2#130" w:date="2025-06-09T10:52:00Z">
        <w:r w:rsidR="00C94806">
          <w:t xml:space="preserve"> is configured</w:t>
        </w:r>
      </w:ins>
      <w:ins w:id="508" w:author="After RAN2#130 (ZTE)" w:date="2025-06-02T21:34:00Z">
        <w:del w:id="509"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510" w:author="After RAN2#130 (ZTE)" w:date="2025-06-02T21:31:00Z">
        <w:r>
          <w:rPr>
            <w:rFonts w:eastAsia="DengXian"/>
          </w:rPr>
          <w:t>.</w:t>
        </w:r>
      </w:ins>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451"/>
      <w:bookmarkEnd w:id="452"/>
    </w:p>
    <w:p w14:paraId="70CEF60B" w14:textId="77777777" w:rsidR="0067720C" w:rsidRPr="006D0C02" w:rsidRDefault="0067720C" w:rsidP="0067720C">
      <w:pPr>
        <w:pStyle w:val="Heading4"/>
      </w:pPr>
      <w:bookmarkStart w:id="511" w:name="_Toc60776991"/>
      <w:bookmarkStart w:id="512" w:name="_Toc185577377"/>
      <w:r w:rsidRPr="006D0C02">
        <w:t>5.7.9.1</w:t>
      </w:r>
      <w:r w:rsidRPr="006D0C02">
        <w:tab/>
        <w:t>General</w:t>
      </w:r>
      <w:bookmarkEnd w:id="511"/>
      <w:bookmarkEnd w:id="512"/>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513" w:name="_Toc60776992"/>
      <w:bookmarkStart w:id="514" w:name="_Toc185577378"/>
      <w:r w:rsidRPr="006D0C02">
        <w:t>5.7.9.2</w:t>
      </w:r>
      <w:r w:rsidRPr="006D0C02">
        <w:tab/>
        <w:t>Initiation</w:t>
      </w:r>
      <w:bookmarkEnd w:id="513"/>
      <w:bookmarkEnd w:id="514"/>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lastRenderedPageBreak/>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515" w:name="_Hlk181911891"/>
      <w:r w:rsidRPr="006D0C02">
        <w:t>, or upon release of a PSCell while entering 'camped normally' state or 'any cell selection' state or 'camped on any cell' state</w:t>
      </w:r>
      <w:bookmarkEnd w:id="515"/>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516"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517" w:author="After RAN2#129bis" w:date="2025-05-02T12:07:00Z"/>
          <w:rFonts w:eastAsia="DengXian"/>
        </w:rPr>
      </w:pPr>
      <w:ins w:id="518" w:author="After RAN2#129bis" w:date="2025-05-02T12:07:00Z">
        <w:r w:rsidRPr="006D0C02">
          <w:t>4&gt;</w:t>
        </w:r>
        <w:r w:rsidRPr="006D0C02">
          <w:tab/>
        </w:r>
        <w:r>
          <w:t xml:space="preserve">if the UE supports storing and reporting SCG activation information in </w:t>
        </w:r>
      </w:ins>
      <w:ins w:id="519" w:author="After RAN2#129bis" w:date="2025-05-02T12:08:00Z">
        <w:r w:rsidR="002D00CC">
          <w:t>mobility history information</w:t>
        </w:r>
      </w:ins>
      <w:ins w:id="520" w:author="After RAN2#129bis" w:date="2025-05-02T12:07:00Z">
        <w:r>
          <w:t>:</w:t>
        </w:r>
      </w:ins>
    </w:p>
    <w:p w14:paraId="1F0EFFE2" w14:textId="5031AE73" w:rsidR="0067720C" w:rsidRPr="001B4C39" w:rsidRDefault="0067720C">
      <w:pPr>
        <w:pStyle w:val="B5"/>
        <w:rPr>
          <w:ins w:id="521" w:author="After RAN2#129bis - ZTE" w:date="2025-04-17T14:04:00Z"/>
          <w:rFonts w:eastAsia="DengXian"/>
        </w:rPr>
        <w:pPrChange w:id="522" w:author="After RAN2#129bis" w:date="2025-05-02T12:08:00Z">
          <w:pPr>
            <w:pStyle w:val="B4"/>
          </w:pPr>
        </w:pPrChange>
      </w:pPr>
      <w:ins w:id="523" w:author="After RAN2#129bis - ZTE" w:date="2025-04-17T14:04:00Z">
        <w:del w:id="524" w:author="After RAN2#129bis" w:date="2025-05-02T12:08:00Z">
          <w:r w:rsidDel="002D00CC">
            <w:rPr>
              <w:rFonts w:eastAsia="DengXian" w:hint="eastAsia"/>
            </w:rPr>
            <w:delText>4</w:delText>
          </w:r>
        </w:del>
      </w:ins>
      <w:ins w:id="525" w:author="After RAN2#129bis" w:date="2025-05-02T12:08:00Z">
        <w:r w:rsidR="002D00CC">
          <w:rPr>
            <w:rFonts w:eastAsia="DengXian"/>
          </w:rPr>
          <w:t>5</w:t>
        </w:r>
      </w:ins>
      <w:ins w:id="526" w:author="After RAN2#129bis - ZTE" w:date="2025-04-17T14:04:00Z">
        <w:r w:rsidRPr="001B4C39">
          <w:rPr>
            <w:rFonts w:eastAsia="DengXian"/>
          </w:rPr>
          <w:t xml:space="preserve">&gt; set the field </w:t>
        </w:r>
        <w:r w:rsidRPr="001B4C39">
          <w:rPr>
            <w:rFonts w:eastAsia="DengXian"/>
            <w:i/>
            <w:iCs/>
          </w:rPr>
          <w:t>scgActive</w:t>
        </w:r>
      </w:ins>
      <w:ins w:id="527" w:author="After RAN2#129bis - ZTE" w:date="2025-04-17T14:07:00Z">
        <w:r w:rsidR="00296B50">
          <w:rPr>
            <w:rFonts w:eastAsia="DengXian" w:hint="eastAsia"/>
            <w:i/>
            <w:iCs/>
          </w:rPr>
          <w:t>Duration</w:t>
        </w:r>
      </w:ins>
      <w:ins w:id="528" w:author="After RAN2#129bis - ZTE" w:date="2025-04-17T14:04:00Z">
        <w:r w:rsidRPr="001B4C39">
          <w:rPr>
            <w:rFonts w:eastAsia="DengXian"/>
          </w:rPr>
          <w:t xml:space="preserve"> of the entry to the </w:t>
        </w:r>
        <w:r w:rsidRPr="00A86284">
          <w:rPr>
            <w:rFonts w:eastAsia="DengXian"/>
          </w:rPr>
          <w:t xml:space="preserve">accumulated </w:t>
        </w:r>
      </w:ins>
      <w:ins w:id="529" w:author="After RAN2#129bis" w:date="2025-05-02T12:06:00Z">
        <w:r w:rsidR="0042269D">
          <w:t xml:space="preserve">time spent in the previous PSCell with </w:t>
        </w:r>
      </w:ins>
      <w:ins w:id="530" w:author="After RAN2#129bis - ZTE" w:date="2025-04-17T14:04:00Z">
        <w:r w:rsidRPr="001B4C39">
          <w:rPr>
            <w:rFonts w:eastAsia="DengXian"/>
          </w:rPr>
          <w:t xml:space="preserve">SCG </w:t>
        </w:r>
      </w:ins>
      <w:ins w:id="531" w:author="After RAN2#129bis" w:date="2025-05-02T12:06:00Z">
        <w:r w:rsidR="0042269D">
          <w:rPr>
            <w:rFonts w:eastAsia="DengXian"/>
          </w:rPr>
          <w:t xml:space="preserve">state set to </w:t>
        </w:r>
      </w:ins>
      <w:ins w:id="532" w:author="After RAN2#129bis - ZTE" w:date="2025-04-17T14:04:00Z">
        <w:r w:rsidRPr="001B4C39">
          <w:rPr>
            <w:rFonts w:eastAsia="DengXian"/>
          </w:rPr>
          <w:t>activ</w:t>
        </w:r>
      </w:ins>
      <w:ins w:id="533" w:author="After RAN2#129bis" w:date="2025-05-02T12:06:00Z">
        <w:r w:rsidR="0042269D">
          <w:rPr>
            <w:rFonts w:eastAsia="DengXian"/>
          </w:rPr>
          <w:t>ated</w:t>
        </w:r>
      </w:ins>
      <w:ins w:id="534" w:author="After RAN2#129bis - ZTE" w:date="2025-04-17T14:04:00Z">
        <w:del w:id="535" w:author="After RAN2#129bis" w:date="2025-05-02T12:06:00Z">
          <w:r w:rsidRPr="001B4C39" w:rsidDel="0042269D">
            <w:rPr>
              <w:rFonts w:eastAsia="DengXian"/>
            </w:rPr>
            <w:delText>e</w:delText>
          </w:r>
        </w:del>
        <w:r w:rsidRPr="001B4C39">
          <w:rPr>
            <w:rFonts w:eastAsia="DengXian"/>
          </w:rPr>
          <w:t xml:space="preserve"> </w:t>
        </w:r>
      </w:ins>
      <w:ins w:id="536" w:author="After RAN2#129bis" w:date="2025-05-02T12:07:00Z">
        <w:r w:rsidR="00304C49">
          <w:t>during the stay in the PSCell while being connected to the current PCell/serving cell, if available</w:t>
        </w:r>
      </w:ins>
      <w:ins w:id="537" w:author="After RAN2#129bis - ZTE" w:date="2025-04-17T14:04:00Z">
        <w:del w:id="538" w:author="After RAN2#129bis" w:date="2025-05-02T12:07:00Z">
          <w:r w:rsidRPr="001B4C39" w:rsidDel="00304C49">
            <w:rPr>
              <w:rFonts w:eastAsia="DengXian"/>
            </w:rPr>
            <w:delText>duration for the previous PSCell</w:delText>
          </w:r>
        </w:del>
      </w:ins>
      <w:ins w:id="539" w:author="After RAN2#130" w:date="2025-06-12T20:32:00Z">
        <w:r w:rsidR="008D659E">
          <w:rPr>
            <w:rFonts w:eastAsia="DengXian"/>
          </w:rPr>
          <w:t>;</w:t>
        </w:r>
      </w:ins>
      <w:ins w:id="540" w:author="After RAN2#129bis - ZTE" w:date="2025-04-17T14:04:00Z">
        <w:del w:id="541"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542"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543" w:author="After RAN2#129bis" w:date="2025-05-02T12:10:00Z"/>
          <w:rFonts w:eastAsia="DengXian"/>
        </w:rPr>
      </w:pPr>
      <w:ins w:id="544" w:author="After RAN2#129bis" w:date="2025-05-02T12:10:00Z">
        <w:r w:rsidRPr="006D0C02">
          <w:lastRenderedPageBreak/>
          <w:t>4&gt;</w:t>
        </w:r>
        <w:r w:rsidRPr="006D0C02">
          <w:tab/>
        </w:r>
        <w:r>
          <w:t>if the UE supports storing and reporting SCG activation information in mobility history information:</w:t>
        </w:r>
      </w:ins>
    </w:p>
    <w:p w14:paraId="5166036B" w14:textId="61F329A1" w:rsidR="008E1CB8" w:rsidRPr="008E1CB8" w:rsidRDefault="008E1CB8">
      <w:pPr>
        <w:pStyle w:val="B5"/>
        <w:rPr>
          <w:rFonts w:eastAsia="DengXian"/>
        </w:rPr>
        <w:pPrChange w:id="545" w:author="After RAN2#129bis" w:date="2025-05-02T12:11:00Z">
          <w:pPr>
            <w:pStyle w:val="B4"/>
          </w:pPr>
        </w:pPrChange>
      </w:pPr>
      <w:ins w:id="546" w:author="After RAN2#129bis - ZTE" w:date="2025-04-17T14:06:00Z">
        <w:del w:id="547" w:author="After RAN2#129bis" w:date="2025-05-02T12:10:00Z">
          <w:r w:rsidRPr="008E1CB8" w:rsidDel="00F07372">
            <w:rPr>
              <w:rFonts w:eastAsia="DengXian" w:hint="eastAsia"/>
            </w:rPr>
            <w:delText>4</w:delText>
          </w:r>
        </w:del>
      </w:ins>
      <w:ins w:id="548" w:author="After RAN2#129bis" w:date="2025-05-02T12:10:00Z">
        <w:r w:rsidR="00F07372">
          <w:rPr>
            <w:rFonts w:eastAsia="DengXian"/>
          </w:rPr>
          <w:t>5</w:t>
        </w:r>
      </w:ins>
      <w:ins w:id="549" w:author="After RAN2#129bis - ZTE" w:date="2025-04-17T14:06:00Z">
        <w:r w:rsidRPr="008E1CB8">
          <w:rPr>
            <w:rFonts w:eastAsia="DengXian"/>
          </w:rPr>
          <w:t xml:space="preserve">&gt; </w:t>
        </w:r>
        <w:commentRangeStart w:id="550"/>
        <w:r w:rsidRPr="008E1CB8">
          <w:rPr>
            <w:rFonts w:eastAsia="DengXian"/>
          </w:rPr>
          <w:t xml:space="preserve">set the field </w:t>
        </w:r>
        <w:r w:rsidRPr="008E1CB8">
          <w:rPr>
            <w:rFonts w:eastAsia="DengXian"/>
            <w:i/>
            <w:iCs/>
          </w:rPr>
          <w:t>scgActive</w:t>
        </w:r>
      </w:ins>
      <w:ins w:id="551" w:author="After RAN2#129bis - ZTE" w:date="2025-04-17T14:07:00Z">
        <w:r w:rsidR="00296B50">
          <w:rPr>
            <w:rFonts w:eastAsia="DengXian" w:hint="eastAsia"/>
            <w:i/>
            <w:iCs/>
          </w:rPr>
          <w:t>Duration</w:t>
        </w:r>
      </w:ins>
      <w:ins w:id="552" w:author="After RAN2#129bis - ZTE" w:date="2025-04-17T14:06:00Z">
        <w:r w:rsidRPr="008E1CB8">
          <w:rPr>
            <w:rFonts w:eastAsia="DengXian"/>
          </w:rPr>
          <w:t xml:space="preserve"> of the entry to the accumulated </w:t>
        </w:r>
      </w:ins>
      <w:ins w:id="553" w:author="After RAN2#129bis" w:date="2025-05-02T12:10:00Z">
        <w:r w:rsidR="004C36E2">
          <w:t>time spent in the previous PSCell with SCG state set to</w:t>
        </w:r>
        <w:r w:rsidR="004C36E2" w:rsidRPr="008E1CB8">
          <w:rPr>
            <w:rFonts w:eastAsia="DengXian"/>
          </w:rPr>
          <w:t xml:space="preserve"> </w:t>
        </w:r>
      </w:ins>
      <w:ins w:id="554" w:author="After RAN2#129bis - ZTE" w:date="2025-04-17T14:06:00Z">
        <w:del w:id="555" w:author="After RAN2#129bis" w:date="2025-05-02T12:13:00Z">
          <w:r w:rsidRPr="008E1CB8" w:rsidDel="00E81FCB">
            <w:rPr>
              <w:rFonts w:eastAsia="DengXian"/>
            </w:rPr>
            <w:delText xml:space="preserve">SCG </w:delText>
          </w:r>
        </w:del>
        <w:r w:rsidRPr="008E1CB8">
          <w:rPr>
            <w:rFonts w:eastAsia="DengXian"/>
          </w:rPr>
          <w:t>activ</w:t>
        </w:r>
        <w:del w:id="556" w:author="After RAN2#129bis" w:date="2025-05-02T12:10:00Z">
          <w:r w:rsidRPr="008E1CB8" w:rsidDel="004C36E2">
            <w:rPr>
              <w:rFonts w:eastAsia="DengXian"/>
            </w:rPr>
            <w:delText>e</w:delText>
          </w:r>
        </w:del>
      </w:ins>
      <w:ins w:id="557" w:author="After RAN2#129bis" w:date="2025-05-02T12:10:00Z">
        <w:r w:rsidR="004C36E2">
          <w:rPr>
            <w:rFonts w:eastAsia="DengXian"/>
          </w:rPr>
          <w:t>ated</w:t>
        </w:r>
      </w:ins>
      <w:ins w:id="558" w:author="After RAN2#129bis" w:date="2025-05-02T12:11:00Z">
        <w:r w:rsidR="004C36E2">
          <w:rPr>
            <w:rFonts w:eastAsia="DengXian"/>
          </w:rPr>
          <w:t xml:space="preserve"> </w:t>
        </w:r>
      </w:ins>
      <w:ins w:id="559" w:author="After RAN2#129bis - ZTE" w:date="2025-04-17T14:06:00Z">
        <w:del w:id="560" w:author="After RAN2#129bis" w:date="2025-05-02T12:11:00Z">
          <w:r w:rsidRPr="008E1CB8" w:rsidDel="004C36E2">
            <w:rPr>
              <w:rFonts w:eastAsia="DengXian"/>
            </w:rPr>
            <w:delText xml:space="preserve"> </w:delText>
          </w:r>
        </w:del>
      </w:ins>
      <w:ins w:id="561"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562" w:author="After RAN2#129bis - ZTE" w:date="2025-04-17T14:06:00Z">
        <w:del w:id="563" w:author="After RAN2#129bis" w:date="2025-05-02T12:11:00Z">
          <w:r w:rsidRPr="008E1CB8" w:rsidDel="004C36E2">
            <w:rPr>
              <w:rFonts w:eastAsia="DengXian"/>
            </w:rPr>
            <w:delText>duration for the previous PSCell</w:delText>
          </w:r>
        </w:del>
      </w:ins>
      <w:ins w:id="564" w:author="After RAN2#130" w:date="2025-06-12T20:32:00Z">
        <w:r w:rsidR="008D659E">
          <w:rPr>
            <w:rFonts w:eastAsia="DengXian"/>
          </w:rPr>
          <w:t>;</w:t>
        </w:r>
      </w:ins>
      <w:ins w:id="565" w:author="After RAN2#129bis - ZTE" w:date="2025-04-17T14:06:00Z">
        <w:del w:id="566" w:author="After RAN2#130" w:date="2025-06-12T20:32:00Z">
          <w:r w:rsidRPr="008E1CB8" w:rsidDel="008D659E">
            <w:rPr>
              <w:rFonts w:eastAsia="DengXian"/>
            </w:rPr>
            <w:delText>.</w:delText>
          </w:r>
        </w:del>
      </w:ins>
      <w:commentRangeEnd w:id="550"/>
      <w:r w:rsidR="00ED67AE">
        <w:rPr>
          <w:rStyle w:val="CommentReference"/>
        </w:rPr>
        <w:commentReference w:id="550"/>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567" w:name="_Hlk181911900"/>
      <w:r w:rsidRPr="006D0C02">
        <w:t>or 'camped on any cell' state</w:t>
      </w:r>
      <w:bookmarkEnd w:id="567"/>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568"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pPr>
        <w:pStyle w:val="B5"/>
        <w:rPr>
          <w:ins w:id="569" w:author="After RAN2#129bis" w:date="2025-05-02T12:12:00Z"/>
          <w:rFonts w:eastAsia="DengXian"/>
        </w:rPr>
        <w:pPrChange w:id="570" w:author="After RAN2#129bis" w:date="2025-05-02T12:14:00Z">
          <w:pPr>
            <w:pStyle w:val="B4"/>
          </w:pPr>
        </w:pPrChange>
      </w:pPr>
      <w:ins w:id="571" w:author="After RAN2#129bis" w:date="2025-05-02T12:14:00Z">
        <w:r>
          <w:lastRenderedPageBreak/>
          <w:t>5</w:t>
        </w:r>
      </w:ins>
      <w:ins w:id="572"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pPr>
        <w:pStyle w:val="B6"/>
        <w:rPr>
          <w:rFonts w:eastAsia="DengXian"/>
        </w:rPr>
        <w:pPrChange w:id="573" w:author="After RAN2#129bis" w:date="2025-05-02T12:14:00Z">
          <w:pPr>
            <w:pStyle w:val="B5"/>
          </w:pPr>
        </w:pPrChange>
      </w:pPr>
      <w:ins w:id="574" w:author="After RAN2#129bis" w:date="2025-05-02T12:14:00Z">
        <w:r>
          <w:rPr>
            <w:rFonts w:eastAsia="DengXian"/>
          </w:rPr>
          <w:t>6</w:t>
        </w:r>
      </w:ins>
      <w:ins w:id="575" w:author="After RAN2#129bis - ZTE" w:date="2025-04-17T14:08:00Z">
        <w:del w:id="576"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577" w:author="After RAN2#129bis - ZTE" w:date="2025-04-17T14:14:00Z">
        <w:r w:rsidR="003A4631">
          <w:rPr>
            <w:rFonts w:eastAsia="DengXian" w:hint="eastAsia"/>
            <w:i/>
            <w:iCs/>
          </w:rPr>
          <w:t>Duration</w:t>
        </w:r>
      </w:ins>
      <w:ins w:id="578"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579"/>
      <w:ins w:id="580" w:author="After RAN2#129bis" w:date="2025-05-02T12:12:00Z">
        <w:r w:rsidR="00456114">
          <w:rPr>
            <w:color w:val="0000FF"/>
            <w:u w:val="single"/>
          </w:rPr>
          <w:t>time spent in the PSCell with</w:t>
        </w:r>
      </w:ins>
      <w:commentRangeEnd w:id="579"/>
      <w:r w:rsidR="00147AE2">
        <w:rPr>
          <w:rStyle w:val="CommentReference"/>
        </w:rPr>
        <w:commentReference w:id="579"/>
      </w:r>
      <w:ins w:id="581" w:author="After RAN2#129bis" w:date="2025-05-02T12:12:00Z">
        <w:r w:rsidR="00456114">
          <w:t xml:space="preserve"> </w:t>
        </w:r>
      </w:ins>
      <w:ins w:id="582" w:author="After RAN2#129bis - ZTE" w:date="2025-04-17T14:08:00Z">
        <w:r w:rsidR="003A4631" w:rsidRPr="00566209">
          <w:rPr>
            <w:rFonts w:eastAsia="DengXian"/>
          </w:rPr>
          <w:t xml:space="preserve">SCG </w:t>
        </w:r>
      </w:ins>
      <w:ins w:id="583" w:author="After RAN2#129bis" w:date="2025-05-02T12:12:00Z">
        <w:r w:rsidR="00AE2F1D">
          <w:rPr>
            <w:rFonts w:eastAsia="DengXian"/>
          </w:rPr>
          <w:t xml:space="preserve">state set to </w:t>
        </w:r>
      </w:ins>
      <w:ins w:id="584" w:author="After RAN2#129bis - ZTE" w:date="2025-04-17T14:08:00Z">
        <w:r w:rsidR="003A4631" w:rsidRPr="00566209">
          <w:rPr>
            <w:rFonts w:eastAsia="DengXian"/>
          </w:rPr>
          <w:t>activ</w:t>
        </w:r>
      </w:ins>
      <w:ins w:id="585" w:author="After RAN2#129bis" w:date="2025-05-02T12:12:00Z">
        <w:r w:rsidR="00AE2F1D">
          <w:rPr>
            <w:rFonts w:eastAsia="DengXian"/>
          </w:rPr>
          <w:t>ated while being connected to the previous PCell, if available</w:t>
        </w:r>
      </w:ins>
      <w:ins w:id="586" w:author="After RAN2#129bis - ZTE" w:date="2025-04-17T14:08:00Z">
        <w:del w:id="587" w:author="After RAN2#129bis" w:date="2025-05-02T12:12:00Z">
          <w:r w:rsidR="003A4631" w:rsidRPr="00566209" w:rsidDel="00AE2F1D">
            <w:rPr>
              <w:rFonts w:eastAsia="DengXian"/>
            </w:rPr>
            <w:delText>e duration for the PSCell</w:delText>
          </w:r>
        </w:del>
      </w:ins>
      <w:ins w:id="588" w:author="After RAN2#130" w:date="2025-06-12T20:31:00Z">
        <w:r w:rsidR="008D659E">
          <w:rPr>
            <w:rFonts w:eastAsia="DengXian"/>
            <w:lang w:val="en-US"/>
          </w:rPr>
          <w:t>;</w:t>
        </w:r>
      </w:ins>
      <w:ins w:id="589" w:author="After RAN2#129bis - ZTE" w:date="2025-04-17T14:08:00Z">
        <w:del w:id="590"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591" w:name="_Hlk181911927"/>
      <w:r w:rsidRPr="006D0C02">
        <w:t xml:space="preserve">in variable </w:t>
      </w:r>
      <w:r w:rsidRPr="006D0C02">
        <w:rPr>
          <w:i/>
          <w:iCs/>
        </w:rPr>
        <w:t>VarMobilityHistoryReport</w:t>
      </w:r>
      <w:bookmarkEnd w:id="591"/>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lastRenderedPageBreak/>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592" w:name="_Toc185577379"/>
      <w:r w:rsidRPr="006D0C02">
        <w:t>5.7.9.3</w:t>
      </w:r>
      <w:r w:rsidRPr="006D0C02">
        <w:tab/>
        <w:t>Release of Mobility History Information</w:t>
      </w:r>
      <w:bookmarkEnd w:id="592"/>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63ADF310" w14:textId="77777777" w:rsidR="008E7B38" w:rsidRPr="00994F23" w:rsidRDefault="008E7B38" w:rsidP="008E7B38">
      <w:pPr>
        <w:pStyle w:val="Note-Boxed"/>
        <w:jc w:val="center"/>
        <w:rPr>
          <w:rFonts w:ascii="Times New Roman" w:hAnsi="Times New Roman" w:cs="Times New Roman"/>
          <w:lang w:val="en-US"/>
        </w:rPr>
      </w:pPr>
      <w:bookmarkStart w:id="593" w:name="_Toc60776828"/>
      <w:bookmarkStart w:id="594" w:name="_Toc193445587"/>
      <w:bookmarkStart w:id="595" w:name="_Toc193451392"/>
      <w:bookmarkStart w:id="596"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94F4C81" w14:textId="77777777" w:rsidR="00394471" w:rsidRPr="00D839FF" w:rsidRDefault="00394471" w:rsidP="00394471">
      <w:pPr>
        <w:pStyle w:val="Heading4"/>
      </w:pPr>
      <w:bookmarkStart w:id="597" w:name="_Toc60776954"/>
      <w:bookmarkStart w:id="598" w:name="_Toc193445738"/>
      <w:bookmarkStart w:id="599" w:name="_Toc193451543"/>
      <w:bookmarkStart w:id="600" w:name="_Toc193462808"/>
      <w:bookmarkEnd w:id="593"/>
      <w:bookmarkEnd w:id="594"/>
      <w:bookmarkEnd w:id="595"/>
      <w:bookmarkEnd w:id="596"/>
      <w:r w:rsidRPr="00D839FF">
        <w:t>5.7.3.5</w:t>
      </w:r>
      <w:r w:rsidRPr="00D839FF">
        <w:tab/>
        <w:t xml:space="preserve">Actions related to transmission of </w:t>
      </w:r>
      <w:r w:rsidRPr="00D839FF">
        <w:rPr>
          <w:i/>
        </w:rPr>
        <w:t>SCGFailureInformation</w:t>
      </w:r>
      <w:r w:rsidRPr="00D839FF">
        <w:t xml:space="preserve"> message</w:t>
      </w:r>
      <w:bookmarkEnd w:id="597"/>
      <w:bookmarkEnd w:id="598"/>
      <w:bookmarkEnd w:id="599"/>
      <w:bookmarkEnd w:id="600"/>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lastRenderedPageBreak/>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0CDE4F71"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01" w:author="After RAN2#129" w:date="2025-03-26T09:54:00Z">
        <w:r w:rsidR="00095709">
          <w:t xml:space="preserve"> </w:t>
        </w:r>
        <w:del w:id="602" w:author="After RAN2#129bis" w:date="2025-04-22T14:56:00Z">
          <w:r w:rsidR="00095709">
            <w:rPr>
              <w:rFonts w:eastAsia="SimSun"/>
            </w:rPr>
            <w:delText xml:space="preserve">other than candidate PCells, and candidate PSCells if the UE was configured with </w:delText>
          </w:r>
          <w:r w:rsidR="00095709" w:rsidRPr="006734B9">
            <w:rPr>
              <w:i/>
              <w:iCs/>
            </w:rPr>
            <w:delText xml:space="preserve">condExecutionCond </w:delText>
          </w:r>
          <w:r w:rsidR="00095709" w:rsidRPr="006734B9">
            <w:delText xml:space="preserve">and </w:delText>
          </w:r>
          <w:r w:rsidR="00095709" w:rsidRPr="006734B9">
            <w:rPr>
              <w:i/>
              <w:iCs/>
            </w:rPr>
            <w:delText>condExecutionCondPScell</w:delText>
          </w:r>
        </w:del>
      </w:ins>
      <w:del w:id="603"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lastRenderedPageBreak/>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1BA0D1D4" w14:textId="0FD5B562" w:rsidR="008A3251" w:rsidRPr="00D839FF" w:rsidRDefault="008A3251" w:rsidP="008A3251">
      <w:pPr>
        <w:pStyle w:val="B3"/>
        <w:rPr>
          <w:ins w:id="604" w:author="After RAN2#129bis" w:date="2025-04-22T18:28:00Z"/>
          <w:rFonts w:eastAsia="SimSun"/>
          <w:iCs/>
        </w:rPr>
      </w:pPr>
      <w:commentRangeStart w:id="605"/>
      <w:ins w:id="606" w:author="After RAN2#129bis" w:date="2025-04-22T18:28: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ins>
      <w:ins w:id="607" w:author="After RAN2#129bis" w:date="2025-04-22T18:29:00Z">
        <w:r>
          <w:t>handover with candidate SCG</w:t>
        </w:r>
      </w:ins>
      <w:ins w:id="608" w:author="After RAN2#129bis" w:date="2025-04-22T18:28:00Z">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218DF95C" w14:textId="2B0A1A4B" w:rsidR="009C7B4B" w:rsidRPr="00D839FF" w:rsidRDefault="009C7B4B" w:rsidP="009C7B4B">
      <w:pPr>
        <w:pStyle w:val="B4"/>
        <w:rPr>
          <w:ins w:id="609" w:author="After RAN2#129bis" w:date="2025-04-22T18:19:00Z"/>
          <w:iCs/>
        </w:rPr>
      </w:pPr>
      <w:ins w:id="610" w:author="After RAN2#129bis" w:date="2025-04-22T18:19: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ins>
      <w:ins w:id="611" w:author="After RAN2#129bis" w:date="2025-04-22T18:20:00Z">
        <w:r>
          <w:rPr>
            <w:i/>
          </w:rPr>
          <w:t>master</w:t>
        </w:r>
      </w:ins>
      <w:ins w:id="612"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EA3F26C" w14:textId="7B591D67" w:rsidR="009C7B4B" w:rsidRPr="00D839FF" w:rsidRDefault="009C7B4B" w:rsidP="009C7B4B">
      <w:pPr>
        <w:pStyle w:val="B5"/>
        <w:rPr>
          <w:ins w:id="613" w:author="After RAN2#129bis" w:date="2025-04-22T18:19:00Z"/>
        </w:rPr>
      </w:pPr>
      <w:ins w:id="614" w:author="After RAN2#129bis" w:date="2025-04-22T18:19:00Z">
        <w:r w:rsidRPr="00D839FF">
          <w:rPr>
            <w:rFonts w:eastAsia="SimSun"/>
          </w:rPr>
          <w:t>5&gt;</w:t>
        </w:r>
        <w:r w:rsidRPr="00D839FF">
          <w:rPr>
            <w:rFonts w:eastAsia="SimSun"/>
          </w:rPr>
          <w:tab/>
        </w:r>
      </w:ins>
      <w:ins w:id="615" w:author="After RAN2#129bis" w:date="2025-04-22T18:21:00Z">
        <w:r w:rsidRPr="00D839FF">
          <w:rPr>
            <w:rFonts w:eastAsia="SimSun"/>
          </w:rPr>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ins>
    </w:p>
    <w:p w14:paraId="5297F552" w14:textId="5EF46FC8" w:rsidR="009C7B4B" w:rsidRDefault="009C7B4B" w:rsidP="009C7B4B">
      <w:pPr>
        <w:pStyle w:val="B5"/>
        <w:rPr>
          <w:ins w:id="616" w:author="After RAN2#129bis" w:date="2025-04-22T18:22:00Z"/>
        </w:rPr>
      </w:pPr>
      <w:ins w:id="617" w:author="After RAN2#129bis" w:date="2025-04-22T18:19:00Z">
        <w:r w:rsidRPr="00D839FF">
          <w:rPr>
            <w:rFonts w:eastAsia="SimSun"/>
          </w:rPr>
          <w:t>5&gt;</w:t>
        </w:r>
      </w:ins>
      <w:ins w:id="618" w:author="After RAN2#129bis" w:date="2025-04-22T18:21:00Z">
        <w:r w:rsidRPr="009C7B4B">
          <w:rPr>
            <w:rFonts w:eastAsia="SimSun"/>
          </w:rPr>
          <w:t xml:space="preserve"> </w:t>
        </w:r>
        <w:r w:rsidRPr="00D839FF">
          <w:rPr>
            <w:rFonts w:eastAsia="SimSun"/>
          </w:rPr>
          <w:t xml:space="preserve">if the first entry of </w:t>
        </w:r>
        <w:r w:rsidRPr="00D839FF">
          <w:rPr>
            <w:i/>
            <w:iCs/>
          </w:rPr>
          <w:t>choConfig</w:t>
        </w:r>
        <w:r w:rsidRPr="00D839FF">
          <w:rPr>
            <w:rFonts w:eastAsia="SimSun"/>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33CA2409" w14:textId="21B62090" w:rsidR="009C7B4B" w:rsidRDefault="009C7B4B" w:rsidP="009C7B4B">
      <w:pPr>
        <w:pStyle w:val="B5"/>
        <w:rPr>
          <w:ins w:id="619" w:author="After RAN2#129bis" w:date="2025-04-22T18:21:00Z"/>
        </w:rPr>
      </w:pPr>
      <w:ins w:id="620" w:author="After RAN2#129bis" w:date="2025-04-22T18:22:00Z">
        <w:r w:rsidRPr="00D839FF">
          <w:rPr>
            <w:rFonts w:eastAsia="SimSun"/>
          </w:rPr>
          <w:t>5&gt;</w:t>
        </w:r>
        <w:r w:rsidRPr="009C7B4B">
          <w:rPr>
            <w:rFonts w:eastAsia="SimSun"/>
          </w:rPr>
          <w:t xml:space="preserve"> </w:t>
        </w:r>
        <w:r w:rsidRPr="00D839FF">
          <w:rPr>
            <w:rFonts w:eastAsia="SimSun"/>
          </w:rPr>
          <w:t xml:space="preserve">if the second entry of </w:t>
        </w:r>
        <w:r w:rsidRPr="00CB30BD">
          <w:rPr>
            <w:rFonts w:eastAsia="SimSun"/>
            <w:i/>
            <w:iCs/>
            <w:rPrChange w:id="621" w:author="After RAN2#130" w:date="2025-06-12T16:23:00Z">
              <w:rPr>
                <w:rFonts w:eastAsia="SimSun"/>
              </w:rPr>
            </w:rPrChange>
          </w:rPr>
          <w:t>choConfig</w:t>
        </w:r>
        <w:r w:rsidRPr="00D839FF">
          <w:rPr>
            <w:rFonts w:eastAsia="SimSun"/>
          </w:rPr>
          <w:t>, if available, corresponds to a fulfilled execution condition</w:t>
        </w:r>
        <w:r w:rsidRPr="00217EA9">
          <w:rPr>
            <w:rFonts w:eastAsia="SimSun"/>
          </w:rPr>
          <w:t xml:space="preserve"> at the moment of handover failure, or radio link failure:</w:t>
        </w:r>
      </w:ins>
    </w:p>
    <w:p w14:paraId="2AAB2DB2" w14:textId="3DD5BB28" w:rsidR="009C7B4B" w:rsidRPr="00D839FF" w:rsidRDefault="009C7B4B" w:rsidP="009C7B4B">
      <w:pPr>
        <w:pStyle w:val="B6"/>
        <w:rPr>
          <w:ins w:id="622" w:author="After RAN2#129bis" w:date="2025-04-22T18:19:00Z"/>
          <w:rFonts w:eastAsia="SimSun"/>
        </w:rPr>
      </w:pPr>
      <w:ins w:id="623" w:author="After RAN2#129bis" w:date="2025-04-22T18:19:00Z">
        <w:r w:rsidRPr="00D839FF">
          <w:rPr>
            <w:rFonts w:eastAsia="SimSun"/>
          </w:rPr>
          <w:t>6&gt;</w:t>
        </w:r>
        <w:r w:rsidRPr="00D839FF">
          <w:rPr>
            <w:rFonts w:eastAsia="SimSun"/>
          </w:rPr>
          <w:tab/>
        </w:r>
      </w:ins>
      <w:ins w:id="624" w:author="After RAN2#129bis" w:date="2025-04-22T18:22:00Z">
        <w:r w:rsidRPr="00D839FF">
          <w:rPr>
            <w:rFonts w:eastAsia="SimSun"/>
          </w:rPr>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i/>
            <w:iCs/>
          </w:rPr>
          <w:t>choConfig</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Pr="00D839FF">
          <w:rPr>
            <w:i/>
            <w:iCs/>
          </w:rPr>
          <w:t>choConfig</w:t>
        </w:r>
        <w:r w:rsidRPr="00D839FF">
          <w:t xml:space="preserve">, whichever </w:t>
        </w:r>
        <w:r w:rsidRPr="00D839FF">
          <w:rPr>
            <w:rFonts w:eastAsia="SimSun"/>
          </w:rPr>
          <w:t>execution condition</w:t>
        </w:r>
        <w:r w:rsidRPr="00D839FF">
          <w:t xml:space="preserve"> was fulfilled first in time;</w:t>
        </w:r>
      </w:ins>
    </w:p>
    <w:p w14:paraId="0404D684" w14:textId="66CD82FC" w:rsidR="009C7B4B" w:rsidRPr="00D839FF" w:rsidRDefault="009C7B4B" w:rsidP="009C7B4B">
      <w:pPr>
        <w:pStyle w:val="B6"/>
        <w:rPr>
          <w:ins w:id="625" w:author="After RAN2#129bis" w:date="2025-04-22T18:19:00Z"/>
          <w:rFonts w:eastAsia="SimSun"/>
        </w:rPr>
      </w:pPr>
      <w:ins w:id="626" w:author="After RAN2#129bis" w:date="2025-04-22T18:19:00Z">
        <w:r w:rsidRPr="00D839FF">
          <w:rPr>
            <w:rFonts w:eastAsia="SimSun"/>
          </w:rPr>
          <w:t>6&gt;</w:t>
        </w:r>
        <w:r w:rsidRPr="00D839FF">
          <w:rPr>
            <w:rFonts w:eastAsia="SimSun"/>
          </w:rPr>
          <w:tab/>
        </w:r>
      </w:ins>
      <w:ins w:id="627" w:author="After RAN2#129bis" w:date="2025-04-22T18:22:00Z">
        <w:r w:rsidRPr="00D839FF">
          <w:rPr>
            <w:rFonts w:eastAsia="SimSun"/>
          </w:rPr>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i/>
            <w:iCs/>
          </w:rPr>
          <w:t>choConfig</w:t>
        </w:r>
        <w:r w:rsidRPr="00D839FF">
          <w:t xml:space="preserve"> that was fulfilled first in time, and the point in time of fulfilling the</w:t>
        </w:r>
        <w:r w:rsidRPr="00D839FF">
          <w:rPr>
            <w:rFonts w:eastAsia="SimSun"/>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05"/>
      <w:ins w:id="628" w:author="After RAN2#129bis" w:date="2025-04-22T18:28:00Z">
        <w:r w:rsidR="008A3251">
          <w:rPr>
            <w:rStyle w:val="CommentReference"/>
          </w:rPr>
          <w:commentReference w:id="605"/>
        </w:r>
      </w:ins>
    </w:p>
    <w:p w14:paraId="5F56CAEB" w14:textId="04D6D5EE"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F454F0"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 xml:space="preserve">configured. </w:t>
      </w:r>
      <w:r w:rsidR="0098001C" w:rsidRPr="00F454F0">
        <w:t>Exclude-</w:t>
      </w:r>
      <w:r w:rsidRPr="00F454F0">
        <w:t>listed cells are not required to be reported.</w:t>
      </w:r>
    </w:p>
    <w:p w14:paraId="2F3314A2" w14:textId="77777777" w:rsidR="00394471" w:rsidRPr="00F454F0" w:rsidRDefault="00394471" w:rsidP="00394471">
      <w:pPr>
        <w:pStyle w:val="NO"/>
      </w:pPr>
      <w:r w:rsidRPr="00F454F0">
        <w:lastRenderedPageBreak/>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11B0E489" w14:textId="1FEB7609" w:rsidR="00095709" w:rsidRPr="00F454F0" w:rsidRDefault="00095709" w:rsidP="00095709">
      <w:pPr>
        <w:pStyle w:val="B1"/>
        <w:rPr>
          <w:ins w:id="629" w:author="After RAN2#129" w:date="2025-03-26T09:52:00Z"/>
        </w:rPr>
      </w:pPr>
      <w:commentRangeStart w:id="630"/>
      <w:commentRangeStart w:id="631"/>
      <w:ins w:id="632" w:author="After RAN2#129" w:date="2025-03-26T09:52:00Z">
        <w:r w:rsidRPr="00F454F0">
          <w:t>1&gt;</w:t>
        </w:r>
        <w:r w:rsidRPr="00F454F0">
          <w:tab/>
        </w:r>
        <w:del w:id="633"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634" w:author="After RAN2#130" w:date="2025-06-09T16:11:00Z">
        <w:r w:rsidR="00D61415" w:rsidRPr="00F454F0">
          <w:t>f</w:t>
        </w:r>
        <w:r w:rsidR="00D61415">
          <w:t xml:space="preserve">or each entry of </w:t>
        </w:r>
        <w:r w:rsidR="00D61415" w:rsidRPr="0031753E">
          <w:rPr>
            <w:i/>
            <w:iCs/>
          </w:rPr>
          <w:t>condReconfigList</w:t>
        </w:r>
        <w:r w:rsidR="00D61415">
          <w:t xml:space="preserve"> in the MCG </w:t>
        </w:r>
        <w:r w:rsidR="00D61415" w:rsidRPr="0031753E">
          <w:rPr>
            <w:i/>
            <w:iCs/>
          </w:rPr>
          <w:t>VarConditionalReconfig</w:t>
        </w:r>
        <w:r w:rsidR="00D61415">
          <w:t xml:space="preserve"> including both </w:t>
        </w:r>
        <w:r w:rsidR="00D61415" w:rsidRPr="0031753E">
          <w:rPr>
            <w:i/>
            <w:iCs/>
          </w:rPr>
          <w:t>condExecutionCond</w:t>
        </w:r>
        <w:r w:rsidR="00D61415">
          <w:t xml:space="preserve"> and </w:t>
        </w:r>
        <w:r w:rsidR="00D61415" w:rsidRPr="0031753E">
          <w:rPr>
            <w:i/>
            <w:iCs/>
          </w:rPr>
          <w:t>condExecutionCondPSCell</w:t>
        </w:r>
        <w:r w:rsidR="00D61415">
          <w:t xml:space="preserve">, include an entry in </w:t>
        </w:r>
        <w:r w:rsidR="00D61415" w:rsidRPr="0031753E">
          <w:rPr>
            <w:i/>
            <w:iCs/>
          </w:rPr>
          <w:t>choWithCandidateSCGInfoList</w:t>
        </w:r>
        <w:r w:rsidR="00D61415">
          <w:t xml:space="preserve"> and set the values as follows</w:t>
        </w:r>
      </w:ins>
      <w:ins w:id="635" w:author="After RAN2#129" w:date="2025-03-26T09:52:00Z">
        <w:r w:rsidRPr="00F454F0">
          <w:t>:</w:t>
        </w:r>
      </w:ins>
    </w:p>
    <w:p w14:paraId="4A3C06A1" w14:textId="6E5D6689" w:rsidR="00095709" w:rsidRPr="00F454F0" w:rsidRDefault="00095709" w:rsidP="00095709">
      <w:pPr>
        <w:pStyle w:val="B2"/>
        <w:rPr>
          <w:ins w:id="636" w:author="After RAN2#129" w:date="2025-03-26T09:52:00Z"/>
        </w:rPr>
      </w:pPr>
      <w:ins w:id="637" w:author="After RAN2#129" w:date="2025-03-26T09:52:00Z">
        <w:r w:rsidRPr="00F454F0">
          <w:t>2&gt;</w:t>
        </w:r>
        <w:r w:rsidRPr="00F454F0">
          <w:tab/>
          <w:t xml:space="preserve">if all triggering </w:t>
        </w:r>
        <w:del w:id="638" w:author="After RAN2#130" w:date="2025-06-13T14:34:00Z">
          <w:r w:rsidRPr="00F454F0">
            <w:delText>conditions</w:delText>
          </w:r>
        </w:del>
      </w:ins>
      <w:ins w:id="639" w:author="After RAN2#130" w:date="2025-06-13T14:34:00Z">
        <w:r w:rsidR="00B32D2B">
          <w:t>events</w:t>
        </w:r>
      </w:ins>
      <w:ins w:id="640"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641"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42" w:author="After RAN2#129" w:date="2025-03-26T09:52:00Z">
        <w:r w:rsidRPr="00F454F0">
          <w:t>are fulfilled:</w:t>
        </w:r>
      </w:ins>
    </w:p>
    <w:p w14:paraId="7BD7246D" w14:textId="77777777" w:rsidR="00095709" w:rsidRPr="00F454F0" w:rsidRDefault="00095709" w:rsidP="00095709">
      <w:pPr>
        <w:pStyle w:val="B3"/>
        <w:rPr>
          <w:ins w:id="643" w:author="After RAN2#129" w:date="2025-03-26T09:52:00Z"/>
        </w:rPr>
      </w:pPr>
      <w:ins w:id="644"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 first;</w:t>
        </w:r>
      </w:ins>
    </w:p>
    <w:p w14:paraId="079D76EB" w14:textId="77777777" w:rsidR="00095709" w:rsidRPr="00D73FB2" w:rsidRDefault="00095709" w:rsidP="00095709">
      <w:pPr>
        <w:pStyle w:val="B3"/>
        <w:rPr>
          <w:ins w:id="645" w:author="After RAN2#129" w:date="2025-03-26T09:52:00Z"/>
          <w:rStyle w:val="cf01"/>
          <w:rFonts w:ascii="Times New Roman" w:hAnsi="Times New Roman" w:cs="Times New Roman"/>
          <w:sz w:val="20"/>
          <w:szCs w:val="20"/>
        </w:rPr>
      </w:pPr>
      <w:ins w:id="646"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3EE7B8AA" w14:textId="32E7B1CB" w:rsidR="00095709" w:rsidRPr="00F454F0" w:rsidRDefault="00095709" w:rsidP="00095709">
      <w:pPr>
        <w:pStyle w:val="B2"/>
        <w:rPr>
          <w:ins w:id="647" w:author="After RAN2#129" w:date="2025-03-26T09:52:00Z"/>
        </w:rPr>
      </w:pPr>
      <w:ins w:id="648" w:author="After RAN2#129" w:date="2025-03-26T09:52:00Z">
        <w:r w:rsidRPr="00F454F0">
          <w:t>2&gt;</w:t>
        </w:r>
        <w:r w:rsidRPr="00F454F0">
          <w:tab/>
          <w:t xml:space="preserve">else if all triggering </w:t>
        </w:r>
      </w:ins>
      <w:ins w:id="649" w:author="After RAN2#130" w:date="2025-06-13T14:36:00Z">
        <w:r w:rsidR="00AD2B60">
          <w:t>events</w:t>
        </w:r>
      </w:ins>
      <w:ins w:id="650" w:author="After RAN2#129" w:date="2025-03-26T09:52:00Z">
        <w:del w:id="651"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652" w:author="After RAN2#130" w:date="2025-06-13T14:38:00Z">
        <w:r w:rsidR="00FB2B98" w:rsidRPr="00100D86">
          <w:t xml:space="preserve">of the concerned entry of </w:t>
        </w:r>
        <w:r w:rsidR="00FB2B98" w:rsidRPr="0031753E">
          <w:rPr>
            <w:i/>
            <w:iCs/>
          </w:rPr>
          <w:t>condReconfigList</w:t>
        </w:r>
        <w:r w:rsidR="00FB2B98" w:rsidRPr="00F454F0">
          <w:t xml:space="preserve"> </w:t>
        </w:r>
      </w:ins>
      <w:ins w:id="653" w:author="After RAN2#129" w:date="2025-03-26T09:52:00Z">
        <w:r w:rsidRPr="00F454F0">
          <w:t>are fulfilled:</w:t>
        </w:r>
      </w:ins>
    </w:p>
    <w:p w14:paraId="5AA41A70" w14:textId="77777777" w:rsidR="00095709" w:rsidRPr="00F454F0" w:rsidRDefault="00095709" w:rsidP="00095709">
      <w:pPr>
        <w:pStyle w:val="B3"/>
        <w:rPr>
          <w:ins w:id="654" w:author="After RAN2#129" w:date="2025-03-26T09:52:00Z"/>
        </w:rPr>
      </w:pPr>
      <w:ins w:id="655"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64971BDE" w14:textId="77777777" w:rsidR="00095709" w:rsidRPr="00F454F0" w:rsidRDefault="00095709" w:rsidP="00095709">
      <w:pPr>
        <w:pStyle w:val="B3"/>
        <w:rPr>
          <w:ins w:id="656" w:author="After RAN2#129" w:date="2025-03-26T09:52:00Z"/>
        </w:rPr>
      </w:pPr>
      <w:ins w:id="657"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1415040B" w14:textId="6962C06D" w:rsidR="00095709" w:rsidRPr="00F454F0" w:rsidRDefault="00095709" w:rsidP="00095709">
      <w:pPr>
        <w:pStyle w:val="B2"/>
        <w:rPr>
          <w:ins w:id="658" w:author="After RAN2#129" w:date="2025-03-26T09:52:00Z"/>
          <w:del w:id="659" w:author="After RAN2#130" w:date="2025-06-09T16:12:00Z"/>
          <w:iCs/>
        </w:rPr>
      </w:pPr>
      <w:ins w:id="660" w:author="After RAN2#129" w:date="2025-03-26T09:52:00Z">
        <w:del w:id="661"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3B58DA" w14:textId="7C1C9B41" w:rsidR="00D61415" w:rsidRPr="00F454F0" w:rsidRDefault="00D61415" w:rsidP="00D61415">
      <w:pPr>
        <w:pStyle w:val="B2"/>
        <w:rPr>
          <w:ins w:id="662" w:author="After RAN2#130" w:date="2025-06-09T16:11:00Z"/>
          <w:iCs/>
        </w:rPr>
      </w:pPr>
      <w:ins w:id="663" w:author="After RAN2#130" w:date="2025-06-09T16:11:00Z">
        <w:r w:rsidRPr="00F454F0">
          <w:t>2&gt;</w:t>
        </w:r>
        <w:r w:rsidRPr="00F454F0">
          <w:tab/>
        </w:r>
        <w:r w:rsidRPr="00100D86">
          <w:t xml:space="preserve">set the </w:t>
        </w:r>
      </w:ins>
      <w:ins w:id="664" w:author="After RAN2#130" w:date="2025-06-13T13:15:00Z">
        <w:r w:rsidR="00F56A23">
          <w:rPr>
            <w:i/>
            <w:iCs/>
          </w:rPr>
          <w:t>pC</w:t>
        </w:r>
      </w:ins>
      <w:ins w:id="665"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71CC722B" w14:textId="3B101ADF" w:rsidR="00D61415" w:rsidRPr="00F454F0" w:rsidRDefault="00D61415" w:rsidP="00D61415">
      <w:pPr>
        <w:pStyle w:val="B2"/>
        <w:rPr>
          <w:ins w:id="666" w:author="After RAN2#130" w:date="2025-06-09T16:11:00Z"/>
          <w:iCs/>
        </w:rPr>
      </w:pPr>
      <w:ins w:id="667" w:author="After RAN2#130" w:date="2025-06-09T16:11:00Z">
        <w:r w:rsidRPr="00F454F0">
          <w:t>2&gt;</w:t>
        </w:r>
        <w:r w:rsidRPr="00F454F0">
          <w:tab/>
        </w:r>
        <w:r w:rsidRPr="00100D86">
          <w:t xml:space="preserve">set the </w:t>
        </w:r>
      </w:ins>
      <w:ins w:id="668" w:author="After RAN2#130" w:date="2025-06-13T13:15:00Z">
        <w:r w:rsidR="00F56A23">
          <w:rPr>
            <w:i/>
            <w:iCs/>
          </w:rPr>
          <w:t>psC</w:t>
        </w:r>
      </w:ins>
      <w:ins w:id="669"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0548DF29" w14:textId="6D9DD1E4" w:rsidR="00095709" w:rsidRPr="00F454F0" w:rsidRDefault="00095709">
      <w:pPr>
        <w:pStyle w:val="B2"/>
        <w:ind w:left="284" w:firstLine="0"/>
        <w:rPr>
          <w:ins w:id="670" w:author="After RAN2#129" w:date="2025-03-26T09:52:00Z"/>
          <w:del w:id="671" w:author="After RAN2#129bis" w:date="2025-04-22T14:56:00Z"/>
          <w:rFonts w:eastAsia="SimSun"/>
        </w:rPr>
        <w:pPrChange w:id="672" w:author="After RAN2#130" w:date="2025-06-12T20:34:00Z">
          <w:pPr>
            <w:pStyle w:val="B2"/>
          </w:pPr>
        </w:pPrChange>
      </w:pPr>
      <w:ins w:id="673" w:author="After RAN2#129" w:date="2025-03-26T09:52:00Z">
        <w:del w:id="674"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630"/>
      <w:ins w:id="675" w:author="After RAN2#129" w:date="2025-03-26T09:53:00Z">
        <w:del w:id="676" w:author="After RAN2#129bis" w:date="2025-04-22T14:56:00Z">
          <w:r w:rsidRPr="00D73FB2">
            <w:rPr>
              <w:rStyle w:val="CommentReference"/>
              <w:sz w:val="20"/>
              <w:szCs w:val="20"/>
            </w:rPr>
            <w:commentReference w:id="630"/>
          </w:r>
        </w:del>
      </w:ins>
      <w:commentRangeEnd w:id="631"/>
      <w:r w:rsidR="00D61415">
        <w:rPr>
          <w:rStyle w:val="CommentReference"/>
        </w:rPr>
        <w:commentReference w:id="631"/>
      </w:r>
    </w:p>
    <w:p w14:paraId="723DFDA6" w14:textId="39A51EAB" w:rsidR="00095709" w:rsidRPr="00F454F0" w:rsidRDefault="00095709">
      <w:pPr>
        <w:pStyle w:val="EditorsNote"/>
        <w:ind w:left="284" w:firstLine="0"/>
        <w:rPr>
          <w:ins w:id="677" w:author="After RAN2#129" w:date="2025-03-26T09:53:00Z"/>
          <w:del w:id="678" w:author="After RAN2#129bis" w:date="2025-04-22T18:35:00Z"/>
          <w:rFonts w:eastAsia="SimSun"/>
        </w:rPr>
        <w:pPrChange w:id="679" w:author="After RAN2#130" w:date="2025-06-12T20:34:00Z">
          <w:pPr>
            <w:pStyle w:val="EditorsNote"/>
          </w:pPr>
        </w:pPrChange>
      </w:pPr>
      <w:ins w:id="680" w:author="After RAN2#129" w:date="2025-03-26T09:53:00Z">
        <w:del w:id="681"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4F38C8FB" w14:textId="30BF18D9" w:rsidR="00095709" w:rsidRPr="00F454F0" w:rsidDel="008D659E" w:rsidRDefault="00095709">
      <w:pPr>
        <w:pStyle w:val="EditorsNote"/>
        <w:ind w:left="284" w:firstLine="0"/>
        <w:rPr>
          <w:ins w:id="682" w:author="After RAN2#129" w:date="2025-03-26T09:53:00Z"/>
          <w:del w:id="683" w:author="After RAN2#130" w:date="2025-06-12T20:34:00Z"/>
          <w:rFonts w:eastAsia="SimSun"/>
        </w:rPr>
        <w:pPrChange w:id="684" w:author="After RAN2#130" w:date="2025-06-12T20:34:00Z">
          <w:pPr>
            <w:pStyle w:val="EditorsNote"/>
          </w:pPr>
        </w:pPrChange>
      </w:pPr>
      <w:ins w:id="685" w:author="After RAN2#129" w:date="2025-03-26T09:53:00Z">
        <w:del w:id="686" w:author="After RAN2#130" w:date="2025-06-12T20:34:00Z">
          <w:r w:rsidRPr="00F454F0" w:rsidDel="008D659E">
            <w:rPr>
              <w:rFonts w:eastAsia="SimSun"/>
            </w:rPr>
            <w:delText>Editor´s note: FFS how to avoid duplication of measurem</w:delText>
          </w:r>
        </w:del>
        <w:del w:id="687" w:author="After RAN2#130" w:date="2025-06-12T20:33:00Z">
          <w:r w:rsidRPr="00F454F0" w:rsidDel="008D659E">
            <w:rPr>
              <w:rFonts w:eastAsia="SimSun"/>
            </w:rPr>
            <w:delText>ents”</w:delText>
          </w:r>
        </w:del>
      </w:ins>
    </w:p>
    <w:p w14:paraId="55AB5EB2" w14:textId="403FC3B0" w:rsidR="00394471" w:rsidRPr="00F454F0" w:rsidRDefault="00394471" w:rsidP="00394471">
      <w:pPr>
        <w:pStyle w:val="B1"/>
      </w:pPr>
      <w:r w:rsidRPr="00F454F0">
        <w:t>1&gt;</w:t>
      </w:r>
      <w:r w:rsidRPr="00F454F0">
        <w:tab/>
        <w:t xml:space="preserve">if available, set the </w:t>
      </w:r>
      <w:r w:rsidRPr="00F454F0">
        <w:rPr>
          <w:i/>
        </w:rPr>
        <w:t xml:space="preserve">locationInfo </w:t>
      </w:r>
      <w:r w:rsidRPr="00F454F0">
        <w:t>as in 5.3.3.7</w:t>
      </w:r>
      <w:r w:rsidR="00677FD9" w:rsidRPr="00F454F0">
        <w:t xml:space="preserve"> according to the </w:t>
      </w:r>
      <w:r w:rsidR="00677FD9" w:rsidRPr="00F454F0">
        <w:rPr>
          <w:i/>
          <w:iCs/>
        </w:rPr>
        <w:t>otherConfig</w:t>
      </w:r>
      <w:r w:rsidR="00677FD9" w:rsidRPr="00F454F0">
        <w:t xml:space="preserve"> associated with the NR MCG</w:t>
      </w:r>
      <w:r w:rsidRPr="00F454F0">
        <w:t>.</w:t>
      </w:r>
    </w:p>
    <w:p w14:paraId="3EFBCE7F" w14:textId="77777777" w:rsidR="00064878" w:rsidRPr="00F454F0" w:rsidRDefault="00064878" w:rsidP="00064878">
      <w:pPr>
        <w:pStyle w:val="B1"/>
      </w:pPr>
      <w:r w:rsidRPr="00F454F0">
        <w:t>1&gt;</w:t>
      </w:r>
      <w:r w:rsidRPr="00F454F0">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Default="00064878" w:rsidP="00064878">
      <w:pPr>
        <w:pStyle w:val="B3"/>
        <w:rPr>
          <w:ins w:id="688"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125098AD" w14:textId="44585A2B" w:rsidR="000918BC" w:rsidRDefault="000918BC" w:rsidP="00064878">
      <w:pPr>
        <w:pStyle w:val="B3"/>
        <w:rPr>
          <w:ins w:id="689" w:author="After RAN2#130" w:date="2025-06-04T14:06:00Z"/>
        </w:rPr>
      </w:pPr>
      <w:commentRangeStart w:id="690"/>
      <w:ins w:id="691" w:author="After RAN2#130" w:date="2025-06-04T14:02:00Z">
        <w:r w:rsidRPr="00D839FF">
          <w:rPr>
            <w:rFonts w:eastAsia="SimSun"/>
          </w:rPr>
          <w:t>3&gt;</w:t>
        </w:r>
        <w:r w:rsidRPr="00D839FF">
          <w:rPr>
            <w:rFonts w:eastAsia="SimSun"/>
          </w:rPr>
          <w:tab/>
        </w:r>
        <w:r>
          <w:t xml:space="preserve">if the failure </w:t>
        </w:r>
      </w:ins>
      <w:ins w:id="692" w:author="After RAN2#130" w:date="2025-06-09T22:04:00Z">
        <w:r w:rsidR="0040228B">
          <w:t>occurred during</w:t>
        </w:r>
      </w:ins>
      <w:ins w:id="693" w:author="After RAN2#130" w:date="2025-06-04T14:02:00Z">
        <w:r>
          <w:t xml:space="preserve"> </w:t>
        </w:r>
      </w:ins>
      <w:ins w:id="694" w:author="After RAN2#130" w:date="2025-06-04T14:03:00Z">
        <w:r>
          <w:t>a subsequent CPC</w:t>
        </w:r>
      </w:ins>
      <w:ins w:id="695" w:author="After RAN2#130" w:date="2025-06-10T15:17:00Z">
        <w:r w:rsidR="00334D17" w:rsidRPr="00334D17">
          <w:t>:</w:t>
        </w:r>
      </w:ins>
    </w:p>
    <w:p w14:paraId="1D438A28" w14:textId="2FDE0558" w:rsidR="000918BC" w:rsidRPr="00D839FF" w:rsidRDefault="000918BC" w:rsidP="00AA2965">
      <w:pPr>
        <w:pStyle w:val="B4"/>
        <w:rPr>
          <w:ins w:id="696" w:author="After RAN2#130" w:date="2025-06-04T14:06:00Z"/>
        </w:rPr>
      </w:pPr>
      <w:ins w:id="697" w:author="After RAN2#130" w:date="2025-06-04T14:06:00Z">
        <w:r>
          <w:rPr>
            <w:rFonts w:eastAsia="SimSun"/>
          </w:rPr>
          <w:t>4</w:t>
        </w:r>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ins>
      <w:ins w:id="698" w:author="After RAN2#130" w:date="2025-06-09T21:38:00Z">
        <w:r w:rsidR="00624D2A" w:rsidRPr="00D839FF">
          <w:t>of</w:t>
        </w:r>
      </w:ins>
      <w:ins w:id="699" w:author="After RAN2#130" w:date="2025-06-04T14:06:00Z">
        <w:r w:rsidRPr="00D839FF">
          <w:t xml:space="preserve"> the </w:t>
        </w:r>
      </w:ins>
      <w:ins w:id="700" w:author="After RAN2#130" w:date="2025-06-09T21:38:00Z">
        <w:r w:rsidR="00624D2A" w:rsidRPr="00D839FF">
          <w:t>failed PSCell change</w:t>
        </w:r>
      </w:ins>
      <w:ins w:id="701" w:author="After RAN2#130" w:date="2025-06-04T14:06:00Z">
        <w:r w:rsidRPr="00D839FF">
          <w:t>;</w:t>
        </w:r>
      </w:ins>
      <w:ins w:id="702" w:author="After RAN2#130" w:date="2025-06-10T15:16:00Z">
        <w:r w:rsidR="00334D17" w:rsidRPr="00D839FF">
          <w:t xml:space="preserve"> </w:t>
        </w:r>
      </w:ins>
    </w:p>
    <w:p w14:paraId="24C2F5B6" w14:textId="52659A5E" w:rsidR="000918BC" w:rsidRPr="00D839FF" w:rsidDel="000918BC" w:rsidRDefault="000918BC" w:rsidP="00AA2965">
      <w:pPr>
        <w:pStyle w:val="B3"/>
        <w:rPr>
          <w:del w:id="703" w:author="After RAN2#130" w:date="2025-06-04T14:03:00Z"/>
        </w:rPr>
      </w:pPr>
      <w:ins w:id="704" w:author="After RAN2#130" w:date="2025-06-04T14:03:00Z">
        <w:r w:rsidRPr="00D839FF">
          <w:rPr>
            <w:rFonts w:eastAsia="SimSun"/>
          </w:rPr>
          <w:t>3&gt;</w:t>
        </w:r>
        <w:r w:rsidRPr="00D839FF">
          <w:rPr>
            <w:rFonts w:eastAsia="SimSun"/>
          </w:rPr>
          <w:tab/>
        </w:r>
        <w:r>
          <w:t>else</w:t>
        </w:r>
      </w:ins>
      <w:ins w:id="705" w:author="After RAN2#130" w:date="2025-06-10T15:17:00Z">
        <w:r w:rsidR="00334D17" w:rsidRPr="00334D17">
          <w:t>:</w:t>
        </w:r>
      </w:ins>
    </w:p>
    <w:p w14:paraId="5E859CA4" w14:textId="77777777" w:rsidR="00C47B83" w:rsidRPr="00D839FF" w:rsidRDefault="00C47B83" w:rsidP="00334D17">
      <w:pPr>
        <w:pStyle w:val="B3"/>
        <w:rPr>
          <w:ins w:id="706" w:author="After RAN2#130" w:date="2025-06-09T21:32:00Z"/>
        </w:rPr>
      </w:pPr>
    </w:p>
    <w:p w14:paraId="2EA3BECF" w14:textId="0D2CB653" w:rsidR="00064878" w:rsidRPr="00D839FF" w:rsidRDefault="00064878">
      <w:pPr>
        <w:pStyle w:val="B4"/>
        <w:pPrChange w:id="707" w:author="After RAN2#130" w:date="2025-06-10T15:23:00Z">
          <w:pPr>
            <w:pStyle w:val="B3"/>
            <w:ind w:left="1418"/>
          </w:pPr>
        </w:pPrChange>
      </w:pPr>
      <w:del w:id="708" w:author="After RAN2#130" w:date="2025-06-04T14:04:00Z">
        <w:r w:rsidRPr="00D839FF" w:rsidDel="000918BC">
          <w:rPr>
            <w:rFonts w:eastAsia="SimSun"/>
          </w:rPr>
          <w:delText>3</w:delText>
        </w:r>
      </w:del>
      <w:ins w:id="709" w:author="After RAN2#130" w:date="2025-06-04T14:04:00Z">
        <w:r w:rsidR="000918BC">
          <w:rPr>
            <w:rFonts w:eastAsia="SimSun"/>
          </w:rPr>
          <w:t>4</w:t>
        </w:r>
      </w:ins>
      <w:r w:rsidRPr="00D839FF">
        <w:rPr>
          <w:rFonts w:eastAsia="SimSun"/>
        </w:rPr>
        <w:t>&gt;</w:t>
      </w:r>
      <w:commentRangeEnd w:id="690"/>
      <w:r w:rsidR="004A271E">
        <w:rPr>
          <w:rStyle w:val="CommentReference"/>
        </w:rPr>
        <w:commentReference w:id="690"/>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6D1FBB65" w14:textId="2200070C" w:rsidR="000918BC" w:rsidRPr="00D839FF" w:rsidRDefault="00064878" w:rsidP="00AA2965">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w:t>
      </w:r>
      <w:r w:rsidR="00DE6BF9" w:rsidRPr="00D839FF">
        <w:t xml:space="preserve">execution of </w:t>
      </w:r>
      <w:r w:rsidRPr="00AA2965">
        <w:rPr>
          <w:i/>
        </w:rPr>
        <w:t>RRCReconfiguration</w:t>
      </w:r>
      <w:r w:rsidRPr="00D839FF">
        <w:t xml:space="preserve"> message including the </w:t>
      </w:r>
      <w:r w:rsidRPr="00AA2965">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commentRangeStart w:id="710"/>
      <w:r w:rsidR="00573C01" w:rsidRPr="00D839FF">
        <w:t>received</w:t>
      </w:r>
      <w:commentRangeEnd w:id="710"/>
      <w:r w:rsidR="006611DB">
        <w:rPr>
          <w:rStyle w:val="CommentReference"/>
        </w:rPr>
        <w:commentReference w:id="710"/>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51FC59CE" w14:textId="77777777" w:rsidR="008E7B38" w:rsidRPr="00994F23" w:rsidRDefault="008E7B38" w:rsidP="008E7B38">
      <w:pPr>
        <w:pStyle w:val="Note-Boxed"/>
        <w:jc w:val="center"/>
        <w:rPr>
          <w:rFonts w:ascii="Times New Roman" w:hAnsi="Times New Roman" w:cs="Times New Roman"/>
          <w:lang w:val="en-US"/>
        </w:rPr>
      </w:pPr>
      <w:bookmarkStart w:id="711" w:name="_Toc60776955"/>
      <w:bookmarkStart w:id="712" w:name="_Toc193445739"/>
      <w:bookmarkStart w:id="713" w:name="_Toc193451544"/>
      <w:bookmarkStart w:id="714"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715" w:name="_Toc60776996"/>
      <w:bookmarkStart w:id="716" w:name="_Toc193445788"/>
      <w:bookmarkStart w:id="717" w:name="_Toc193451593"/>
      <w:bookmarkStart w:id="718" w:name="_Toc193462858"/>
      <w:bookmarkEnd w:id="711"/>
      <w:bookmarkEnd w:id="712"/>
      <w:bookmarkEnd w:id="713"/>
      <w:bookmarkEnd w:id="714"/>
      <w:r w:rsidRPr="00D839FF">
        <w:t>5.7.10.3</w:t>
      </w:r>
      <w:r w:rsidRPr="00D839FF">
        <w:tab/>
        <w:t xml:space="preserve">Reception of the </w:t>
      </w:r>
      <w:r w:rsidRPr="00D839FF">
        <w:rPr>
          <w:i/>
          <w:iCs/>
        </w:rPr>
        <w:t>UEI</w:t>
      </w:r>
      <w:r w:rsidRPr="00D839FF">
        <w:rPr>
          <w:i/>
        </w:rPr>
        <w:t xml:space="preserve">nformationRequest </w:t>
      </w:r>
      <w:r w:rsidRPr="00D839FF">
        <w:t>message</w:t>
      </w:r>
      <w:bookmarkEnd w:id="715"/>
      <w:bookmarkEnd w:id="716"/>
      <w:bookmarkEnd w:id="717"/>
      <w:bookmarkEnd w:id="718"/>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lastRenderedPageBreak/>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lastRenderedPageBreak/>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77777777" w:rsidR="00607631" w:rsidRPr="00415EDD" w:rsidRDefault="00607631" w:rsidP="00607631">
      <w:pPr>
        <w:pStyle w:val="B2"/>
        <w:rPr>
          <w:ins w:id="719" w:author="After RAN2#129" w:date="2025-03-26T09:55:00Z"/>
          <w:rFonts w:eastAsia="DengXian"/>
          <w:lang w:eastAsia="ko-KR"/>
        </w:rPr>
      </w:pPr>
      <w:commentRangeStart w:id="720"/>
      <w:ins w:id="721" w:author="After RAN2#129" w:date="2025-03-26T09:55:00Z">
        <w:r w:rsidRPr="00415EDD">
          <w:rPr>
            <w:rFonts w:eastAsia="DengXian"/>
            <w:lang w:eastAsia="ko-KR"/>
          </w:rPr>
          <w:t xml:space="preserve">2&gt; for each </w:t>
        </w:r>
        <w:r w:rsidRPr="00415EDD">
          <w:rPr>
            <w:rFonts w:eastAsia="DengXian"/>
            <w:i/>
            <w:iCs/>
            <w:lang w:eastAsia="ko-KR"/>
          </w:rPr>
          <w:t>ra-ReportList</w:t>
        </w:r>
        <w:r w:rsidRPr="00415EDD">
          <w:rPr>
            <w:rFonts w:eastAsia="DengXian"/>
            <w:lang w:eastAsia="ko-KR"/>
          </w:rPr>
          <w:t xml:space="preserve"> 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722" w:author="After RAN2#129" w:date="2025-03-26T09:55:00Z"/>
          <w:rFonts w:eastAsia="DengXian"/>
          <w:lang w:eastAsia="ko-KR"/>
        </w:rPr>
      </w:pPr>
      <w:ins w:id="723" w:author="After RAN2#129" w:date="2025-03-26T09:55:00Z">
        <w:r w:rsidRPr="00415EDD">
          <w:rPr>
            <w:rFonts w:eastAsia="DengXian"/>
            <w:lang w:eastAsia="ko-KR"/>
          </w:rPr>
          <w:t xml:space="preserve">3&gt; set </w:t>
        </w:r>
        <w:r w:rsidRPr="00415EDD">
          <w:rPr>
            <w:rFonts w:eastAsia="DengXian"/>
            <w:i/>
            <w:iCs/>
            <w:lang w:eastAsia="ko-KR"/>
          </w:rPr>
          <w:t>timeSinceSdt</w:t>
        </w:r>
      </w:ins>
      <w:ins w:id="724" w:author="After RAN2#129bis" w:date="2025-05-07T20:28:00Z">
        <w:r w:rsidR="000809C3">
          <w:rPr>
            <w:rFonts w:eastAsia="DengXian"/>
            <w:i/>
            <w:iCs/>
            <w:lang w:eastAsia="ko-KR"/>
          </w:rPr>
          <w:t>-</w:t>
        </w:r>
      </w:ins>
      <w:ins w:id="725"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720"/>
        <w:r w:rsidRPr="00D73FB2">
          <w:rPr>
            <w:rStyle w:val="CommentReference"/>
            <w:sz w:val="20"/>
            <w:szCs w:val="20"/>
          </w:rPr>
          <w:commentReference w:id="720"/>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726" w:author="After RAN2#129bis - ZTE" w:date="2025-04-17T14:58: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727" w:author="After RAN2#129bis" w:date="2025-05-02T12:15:00Z"/>
          <w:rFonts w:eastAsia="DengXian"/>
        </w:rPr>
        <w:pPrChange w:id="728" w:author="After RAN2#129bis" w:date="2025-05-02T12:15:00Z">
          <w:pPr>
            <w:pStyle w:val="B5"/>
          </w:pPr>
        </w:pPrChange>
      </w:pPr>
      <w:ins w:id="729" w:author="After RAN2#129bis" w:date="2025-05-02T12:16:00Z">
        <w:r>
          <w:t>6</w:t>
        </w:r>
      </w:ins>
      <w:ins w:id="730"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731" w:author="After RAN2#129bis" w:date="2025-05-02T12:16:00Z">
          <w:pPr>
            <w:pStyle w:val="B6"/>
          </w:pPr>
        </w:pPrChange>
      </w:pPr>
      <w:ins w:id="732" w:author="After RAN2#129bis - ZTE" w:date="2025-04-17T14:59:00Z">
        <w:del w:id="733" w:author="After RAN2#129bis" w:date="2025-05-02T12:16:00Z">
          <w:r w:rsidDel="00B076FB">
            <w:rPr>
              <w:rFonts w:eastAsia="DengXian" w:hint="eastAsia"/>
            </w:rPr>
            <w:delText>6</w:delText>
          </w:r>
        </w:del>
      </w:ins>
      <w:ins w:id="734" w:author="After RAN2#129bis" w:date="2025-05-02T12:16:00Z">
        <w:r w:rsidR="00B076FB">
          <w:rPr>
            <w:rFonts w:eastAsia="DengXian"/>
          </w:rPr>
          <w:t>7</w:t>
        </w:r>
      </w:ins>
      <w:ins w:id="735" w:author="After RAN2#129bis - ZTE" w:date="2025-04-17T14:59:00Z">
        <w:r w:rsidRPr="00DE36D6">
          <w:rPr>
            <w:rFonts w:eastAsia="DengXian"/>
          </w:rPr>
          <w:t xml:space="preserve">&gt; </w:t>
        </w:r>
        <w:commentRangeStart w:id="736"/>
        <w:commentRangeStart w:id="737"/>
        <w:r w:rsidRPr="00DE36D6">
          <w:rPr>
            <w:rFonts w:eastAsia="DengXian"/>
          </w:rPr>
          <w:t xml:space="preserve">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738" w:author="After RAN2#129bis" w:date="2025-05-02T12:16:00Z">
        <w:r w:rsidR="00B076FB">
          <w:rPr>
            <w:color w:val="0000FF"/>
            <w:u w:val="single"/>
          </w:rPr>
          <w:t>time spent in the current PSCell with</w:t>
        </w:r>
        <w:r w:rsidR="00B076FB">
          <w:t xml:space="preserve"> </w:t>
        </w:r>
      </w:ins>
      <w:ins w:id="739" w:author="After RAN2#129bis - ZTE" w:date="2025-04-17T14:59:00Z">
        <w:r w:rsidRPr="00DE36D6">
          <w:rPr>
            <w:rFonts w:eastAsia="DengXian"/>
          </w:rPr>
          <w:t xml:space="preserve">SCG </w:t>
        </w:r>
      </w:ins>
      <w:ins w:id="740" w:author="After RAN2#129bis" w:date="2025-05-02T12:16:00Z">
        <w:r w:rsidR="00B076FB">
          <w:rPr>
            <w:rFonts w:eastAsia="DengXian"/>
          </w:rPr>
          <w:t xml:space="preserve">state set to </w:t>
        </w:r>
      </w:ins>
      <w:ins w:id="741" w:author="After RAN2#129bis - ZTE" w:date="2025-04-17T14:59:00Z">
        <w:r w:rsidRPr="00DE36D6">
          <w:rPr>
            <w:rFonts w:eastAsia="DengXian"/>
          </w:rPr>
          <w:t>activ</w:t>
        </w:r>
      </w:ins>
      <w:ins w:id="742" w:author="After RAN2#129bis" w:date="2025-05-02T12:16:00Z">
        <w:r w:rsidR="00B076FB">
          <w:rPr>
            <w:rFonts w:eastAsia="DengXian"/>
          </w:rPr>
          <w:t>ated</w:t>
        </w:r>
      </w:ins>
      <w:ins w:id="743" w:author="After RAN2#129bis - ZTE" w:date="2025-04-17T14:59:00Z">
        <w:del w:id="744" w:author="After RAN2#129bis" w:date="2025-05-02T12:16:00Z">
          <w:r w:rsidRPr="00DE36D6" w:rsidDel="00B076FB">
            <w:rPr>
              <w:rFonts w:eastAsia="DengXian"/>
            </w:rPr>
            <w:delText>e</w:delText>
          </w:r>
        </w:del>
        <w:r w:rsidRPr="00DE36D6">
          <w:rPr>
            <w:rFonts w:eastAsia="DengXian"/>
          </w:rPr>
          <w:t xml:space="preserve"> </w:t>
        </w:r>
      </w:ins>
      <w:ins w:id="745" w:author="After RAN2#129bis" w:date="2025-05-02T12:16:00Z">
        <w:r w:rsidR="00B076FB">
          <w:rPr>
            <w:color w:val="0000FF"/>
            <w:u w:val="single"/>
          </w:rPr>
          <w:t>during the stay in the PSCell while being connected to the current PCell, if available</w:t>
        </w:r>
      </w:ins>
      <w:ins w:id="746" w:author="After RAN2#129bis - ZTE" w:date="2025-04-17T14:59:00Z">
        <w:del w:id="747"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748" w:author="After RAN2#130" w:date="2025-06-12T20:35:00Z">
        <w:r w:rsidR="008D659E">
          <w:rPr>
            <w:rFonts w:eastAsia="DengXian"/>
          </w:rPr>
          <w:t>;</w:t>
        </w:r>
      </w:ins>
      <w:ins w:id="749" w:author="After RAN2#129bis - ZTE" w:date="2025-04-17T14:59:00Z">
        <w:del w:id="750" w:author="After RAN2#130" w:date="2025-06-12T20:35:00Z">
          <w:r w:rsidRPr="00DE36D6" w:rsidDel="008D659E">
            <w:rPr>
              <w:rFonts w:eastAsia="DengXian"/>
            </w:rPr>
            <w:delText>.</w:delText>
          </w:r>
        </w:del>
      </w:ins>
      <w:commentRangeEnd w:id="736"/>
      <w:r w:rsidR="0029241F">
        <w:rPr>
          <w:rStyle w:val="CommentReference"/>
        </w:rPr>
        <w:commentReference w:id="736"/>
      </w:r>
      <w:commentRangeEnd w:id="737"/>
      <w:r w:rsidR="00657363">
        <w:rPr>
          <w:rStyle w:val="CommentReference"/>
        </w:rPr>
        <w:commentReference w:id="737"/>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751"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752" w:author="After RAN2#129bis" w:date="2025-05-02T12:17:00Z"/>
          <w:rFonts w:eastAsia="DengXian"/>
        </w:rPr>
      </w:pPr>
      <w:ins w:id="753"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754" w:author="After RAN2#129bis - ZTE" w:date="2025-04-17T14:59:00Z">
            <w:rPr/>
          </w:rPrChange>
        </w:rPr>
        <w:pPrChange w:id="755" w:author="After RAN2#129bis" w:date="2025-05-02T12:17:00Z">
          <w:pPr>
            <w:pStyle w:val="B6"/>
          </w:pPr>
        </w:pPrChange>
      </w:pPr>
      <w:ins w:id="756" w:author="After RAN2#129bis - ZTE" w:date="2025-04-17T15:00:00Z">
        <w:del w:id="757" w:author="After RAN2#129bis" w:date="2025-05-02T12:17:00Z">
          <w:r w:rsidRPr="00DE36D6" w:rsidDel="00D564AC">
            <w:rPr>
              <w:rFonts w:eastAsia="DengXian" w:hint="eastAsia"/>
            </w:rPr>
            <w:delText>6</w:delText>
          </w:r>
        </w:del>
      </w:ins>
      <w:ins w:id="758" w:author="After RAN2#129bis" w:date="2025-05-02T12:17:00Z">
        <w:r w:rsidR="00D564AC">
          <w:rPr>
            <w:rFonts w:eastAsia="DengXian"/>
          </w:rPr>
          <w:t>7</w:t>
        </w:r>
      </w:ins>
      <w:ins w:id="759"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760" w:author="After RAN2#129bis" w:date="2025-05-02T12:17:00Z">
        <w:r w:rsidR="005140F9">
          <w:rPr>
            <w:color w:val="0000FF"/>
            <w:u w:val="single"/>
          </w:rPr>
          <w:t>time spent in the current PSCell with</w:t>
        </w:r>
        <w:r w:rsidR="005140F9">
          <w:t xml:space="preserve"> </w:t>
        </w:r>
      </w:ins>
      <w:ins w:id="761" w:author="After RAN2#129bis - ZTE" w:date="2025-04-17T15:00:00Z">
        <w:r w:rsidRPr="00DE36D6">
          <w:rPr>
            <w:rFonts w:eastAsia="DengXian"/>
          </w:rPr>
          <w:t xml:space="preserve">SCG </w:t>
        </w:r>
      </w:ins>
      <w:ins w:id="762" w:author="After RAN2#129bis" w:date="2025-05-02T12:17:00Z">
        <w:r w:rsidR="005140F9">
          <w:rPr>
            <w:rFonts w:eastAsia="DengXian"/>
          </w:rPr>
          <w:t xml:space="preserve">state set </w:t>
        </w:r>
        <w:r w:rsidR="003A1BB6">
          <w:rPr>
            <w:rFonts w:eastAsia="DengXian"/>
          </w:rPr>
          <w:t xml:space="preserve">to </w:t>
        </w:r>
      </w:ins>
      <w:ins w:id="763" w:author="After RAN2#129bis - ZTE" w:date="2025-04-17T15:00:00Z">
        <w:r w:rsidRPr="00DE36D6">
          <w:rPr>
            <w:rFonts w:eastAsia="DengXian"/>
          </w:rPr>
          <w:t>activ</w:t>
        </w:r>
      </w:ins>
      <w:ins w:id="764" w:author="After RAN2#129bis" w:date="2025-05-02T12:17:00Z">
        <w:r w:rsidR="003A1BB6">
          <w:rPr>
            <w:rFonts w:eastAsia="DengXian"/>
          </w:rPr>
          <w:t>ated while being connected to the current P</w:t>
        </w:r>
      </w:ins>
      <w:ins w:id="765" w:author="After RAN2#129bis" w:date="2025-05-02T12:18:00Z">
        <w:r w:rsidR="003A1BB6">
          <w:rPr>
            <w:rFonts w:eastAsia="DengXian"/>
          </w:rPr>
          <w:t>Ce</w:t>
        </w:r>
        <w:r w:rsidR="003C602E">
          <w:rPr>
            <w:rFonts w:eastAsia="DengXian"/>
          </w:rPr>
          <w:t>ll</w:t>
        </w:r>
        <w:r w:rsidR="00E53E71">
          <w:rPr>
            <w:rFonts w:eastAsia="DengXian"/>
          </w:rPr>
          <w:t>, if available</w:t>
        </w:r>
      </w:ins>
      <w:ins w:id="766" w:author="After RAN2#129bis - ZTE" w:date="2025-04-17T15:00:00Z">
        <w:del w:id="767" w:author="After RAN2#129bis" w:date="2025-05-02T12:17:00Z">
          <w:r w:rsidRPr="00DE36D6" w:rsidDel="003A1BB6">
            <w:rPr>
              <w:rFonts w:eastAsia="DengXian"/>
            </w:rPr>
            <w:delText>e</w:delText>
          </w:r>
        </w:del>
        <w:del w:id="768"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769" w:author="After RAN2#130" w:date="2025-06-12T20:35:00Z">
        <w:r w:rsidR="009A541F">
          <w:rPr>
            <w:rFonts w:eastAsia="DengXian"/>
          </w:rPr>
          <w:t>;</w:t>
        </w:r>
      </w:ins>
      <w:ins w:id="770" w:author="After RAN2#129bis - ZTE" w:date="2025-04-17T15:00:00Z">
        <w:del w:id="771"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lastRenderedPageBreak/>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772" w:name="_Toc60776997"/>
      <w:bookmarkStart w:id="773" w:name="_Toc193445789"/>
      <w:bookmarkStart w:id="774" w:name="_Toc193451594"/>
      <w:bookmarkStart w:id="775" w:name="_Toc193462859"/>
      <w:r w:rsidRPr="00D839FF">
        <w:t>5.7.10.4</w:t>
      </w:r>
      <w:r w:rsidRPr="00D839FF">
        <w:tab/>
        <w:t xml:space="preserve">Actions </w:t>
      </w:r>
      <w:r w:rsidR="00F85EEA" w:rsidRPr="00D839FF">
        <w:t>for the Random Access report determination</w:t>
      </w:r>
      <w:bookmarkEnd w:id="772"/>
      <w:bookmarkEnd w:id="773"/>
      <w:bookmarkEnd w:id="774"/>
      <w:bookmarkEnd w:id="775"/>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lastRenderedPageBreak/>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776" w:author="After RAN2#129" w:date="2025-03-26T09:56:00Z"/>
          <w:rFonts w:eastAsia="SimSun"/>
        </w:rPr>
      </w:pPr>
      <w:commentRangeStart w:id="777"/>
      <w:ins w:id="778"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777"/>
        <w:r w:rsidRPr="00370662">
          <w:rPr>
            <w:rStyle w:val="CommentReference"/>
            <w:sz w:val="20"/>
            <w:szCs w:val="20"/>
          </w:rPr>
          <w:commentReference w:id="777"/>
        </w:r>
      </w:ins>
    </w:p>
    <w:p w14:paraId="0267DAD9" w14:textId="574B45BC" w:rsidR="00607631" w:rsidRPr="00000472" w:rsidRDefault="00607631" w:rsidP="00607631">
      <w:pPr>
        <w:pStyle w:val="B4"/>
        <w:rPr>
          <w:ins w:id="779" w:author="After RAN2#129" w:date="2025-03-26T09:56:00Z"/>
          <w:rFonts w:eastAsia="SimSun"/>
        </w:rPr>
      </w:pPr>
      <w:ins w:id="780" w:author="After RAN2#129" w:date="2025-03-26T09:56:00Z">
        <w:r w:rsidRPr="00000472">
          <w:rPr>
            <w:rFonts w:eastAsia="SimSun"/>
          </w:rPr>
          <w:t>4&gt;</w:t>
        </w:r>
        <w:r w:rsidRPr="00000472">
          <w:rPr>
            <w:rFonts w:eastAsia="SimSun"/>
          </w:rPr>
          <w:tab/>
          <w:t xml:space="preserve">if </w:t>
        </w:r>
      </w:ins>
      <w:ins w:id="781"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782" w:author="After RAN2#129" w:date="2025-03-26T09:56:00Z">
        <w:r w:rsidRPr="00000472">
          <w:rPr>
            <w:rFonts w:eastAsia="SimSun"/>
          </w:rPr>
          <w:t>SDT w</w:t>
        </w:r>
      </w:ins>
      <w:ins w:id="783" w:author="After RAN2#129bis" w:date="2025-05-02T10:11:00Z">
        <w:r w:rsidR="00704D01">
          <w:rPr>
            <w:rFonts w:eastAsia="SimSun"/>
          </w:rPr>
          <w:t>ere</w:t>
        </w:r>
      </w:ins>
      <w:ins w:id="784" w:author="After RAN2#129" w:date="2025-03-26T09:56:00Z">
        <w:del w:id="785" w:author="After RAN2#129bis" w:date="2025-05-02T10:11:00Z">
          <w:r w:rsidRPr="00000472" w:rsidDel="00704D01">
            <w:rPr>
              <w:rFonts w:eastAsia="SimSun"/>
            </w:rPr>
            <w:delText>as</w:delText>
          </w:r>
        </w:del>
        <w:r w:rsidRPr="00000472">
          <w:rPr>
            <w:rFonts w:eastAsia="SimSun"/>
          </w:rPr>
          <w:t xml:space="preserve"> evaluated and </w:t>
        </w:r>
        <w:del w:id="786" w:author="After RAN2#129bis" w:date="2025-05-02T10:12:00Z">
          <w:r w:rsidRPr="00000472">
            <w:rPr>
              <w:rFonts w:eastAsia="SimSun"/>
            </w:rPr>
            <w:delText>failed</w:delText>
          </w:r>
          <w:r>
            <w:rPr>
              <w:rFonts w:eastAsia="SimSun" w:hint="eastAsia"/>
            </w:rPr>
            <w:delText xml:space="preserve"> to initiate</w:delText>
          </w:r>
        </w:del>
      </w:ins>
      <w:ins w:id="787" w:author="After RAN2#129bis" w:date="2025-05-02T10:12:00Z">
        <w:r w:rsidR="00704D01">
          <w:rPr>
            <w:rFonts w:eastAsia="SimSun"/>
          </w:rPr>
          <w:t>not fullfilled</w:t>
        </w:r>
      </w:ins>
      <w:ins w:id="788"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789" w:author="After RAN2#129" w:date="2025-03-26T09:56:00Z"/>
          <w:rFonts w:eastAsia="SimSun"/>
        </w:rPr>
      </w:pPr>
      <w:commentRangeStart w:id="790"/>
      <w:ins w:id="791"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792" w:author="After RAN2#129" w:date="2025-03-26T09:56:00Z"/>
          <w:rFonts w:eastAsia="SimSun"/>
        </w:rPr>
      </w:pPr>
      <w:ins w:id="793"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790"/>
        <w:r w:rsidRPr="00370662">
          <w:rPr>
            <w:rStyle w:val="CommentReference"/>
            <w:sz w:val="20"/>
            <w:szCs w:val="20"/>
          </w:rPr>
          <w:commentReference w:id="790"/>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794" w:author="After RAN2#129" w:date="2025-03-26T09:57:00Z"/>
          <w:rFonts w:eastAsia="SimSun"/>
        </w:rPr>
      </w:pPr>
      <w:commentRangeStart w:id="795"/>
      <w:ins w:id="796"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795"/>
        <w:r w:rsidRPr="00D73FB2">
          <w:rPr>
            <w:rStyle w:val="CommentReference"/>
            <w:sz w:val="20"/>
            <w:szCs w:val="20"/>
          </w:rPr>
          <w:commentReference w:id="795"/>
        </w:r>
      </w:ins>
    </w:p>
    <w:p w14:paraId="594F420A" w14:textId="46CFEE2C" w:rsidR="00607631" w:rsidRPr="007C35D6" w:rsidRDefault="00607631" w:rsidP="00607631">
      <w:pPr>
        <w:pStyle w:val="B4"/>
        <w:rPr>
          <w:ins w:id="797" w:author="After RAN2#129" w:date="2025-03-26T09:57:00Z"/>
          <w:rFonts w:eastAsia="SimSun"/>
        </w:rPr>
      </w:pPr>
      <w:ins w:id="798" w:author="After RAN2#129" w:date="2025-03-26T09:57:00Z">
        <w:r w:rsidRPr="007C35D6">
          <w:rPr>
            <w:rFonts w:eastAsia="SimSun"/>
          </w:rPr>
          <w:t>4&gt;</w:t>
        </w:r>
        <w:r w:rsidRPr="007C35D6">
          <w:rPr>
            <w:rFonts w:eastAsia="SimSun"/>
          </w:rPr>
          <w:tab/>
          <w:t xml:space="preserve">if </w:t>
        </w:r>
      </w:ins>
      <w:ins w:id="799" w:author="After RAN2#129bis" w:date="2025-05-02T10:13:00Z">
        <w:r w:rsidR="00B97F50">
          <w:rPr>
            <w:rFonts w:eastAsia="SimSun"/>
          </w:rPr>
          <w:t>conditions to initi</w:t>
        </w:r>
      </w:ins>
      <w:ins w:id="800" w:author="After RAN2#129bis" w:date="2025-05-02T10:14:00Z">
        <w:r w:rsidR="00B97F50">
          <w:rPr>
            <w:rFonts w:eastAsia="SimSun"/>
          </w:rPr>
          <w:t>ate MO-</w:t>
        </w:r>
      </w:ins>
      <w:ins w:id="801" w:author="After RAN2#129" w:date="2025-03-26T09:57:00Z">
        <w:r w:rsidRPr="007C35D6">
          <w:rPr>
            <w:rFonts w:eastAsia="SimSun"/>
          </w:rPr>
          <w:t>SDT w</w:t>
        </w:r>
      </w:ins>
      <w:ins w:id="802" w:author="After RAN2#129bis" w:date="2025-05-02T10:14:00Z">
        <w:r w:rsidR="00B97F50">
          <w:rPr>
            <w:rFonts w:eastAsia="SimSun"/>
          </w:rPr>
          <w:t>ere</w:t>
        </w:r>
      </w:ins>
      <w:ins w:id="803" w:author="After RAN2#129" w:date="2025-03-26T09:57:00Z">
        <w:del w:id="804" w:author="After RAN2#129bis" w:date="2025-05-02T10:14:00Z">
          <w:r w:rsidRPr="007C35D6" w:rsidDel="00B97F50">
            <w:rPr>
              <w:rFonts w:eastAsia="SimSun"/>
            </w:rPr>
            <w:delText>as</w:delText>
          </w:r>
        </w:del>
        <w:r w:rsidRPr="007C35D6">
          <w:rPr>
            <w:rFonts w:eastAsia="SimSun"/>
          </w:rPr>
          <w:t xml:space="preserve"> evaluated and </w:t>
        </w:r>
        <w:del w:id="805" w:author="After RAN2#129bis" w:date="2025-05-02T10:14:00Z">
          <w:r w:rsidRPr="007C35D6">
            <w:rPr>
              <w:rFonts w:eastAsia="SimSun"/>
            </w:rPr>
            <w:delText>failed</w:delText>
          </w:r>
          <w:r>
            <w:rPr>
              <w:rFonts w:eastAsia="SimSun" w:hint="eastAsia"/>
            </w:rPr>
            <w:delText xml:space="preserve"> to initiate</w:delText>
          </w:r>
        </w:del>
      </w:ins>
      <w:ins w:id="806" w:author="After RAN2#129bis" w:date="2025-05-02T10:14:00Z">
        <w:r w:rsidR="00B97F50">
          <w:rPr>
            <w:rFonts w:eastAsia="SimSun"/>
          </w:rPr>
          <w:t>not fullfilled</w:t>
        </w:r>
      </w:ins>
      <w:ins w:id="807"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808" w:author="After RAN2#129" w:date="2025-03-26T09:57:00Z"/>
          <w:rFonts w:eastAsia="SimSun"/>
        </w:rPr>
      </w:pPr>
      <w:commentRangeStart w:id="809"/>
      <w:ins w:id="810"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811" w:author="After RAN2#129" w:date="2025-03-26T09:57:00Z"/>
          <w:rFonts w:eastAsia="SimSun"/>
        </w:rPr>
      </w:pPr>
      <w:ins w:id="812" w:author="After RAN2#129" w:date="2025-03-26T09:57:00Z">
        <w:r w:rsidRPr="007C35D6">
          <w:rPr>
            <w:rFonts w:eastAsia="SimSun"/>
          </w:rPr>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809"/>
        <w:r w:rsidRPr="00D73FB2">
          <w:rPr>
            <w:rStyle w:val="CommentReference"/>
            <w:sz w:val="20"/>
            <w:szCs w:val="20"/>
          </w:rPr>
          <w:commentReference w:id="809"/>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813" w:name="_Toc60776998"/>
      <w:bookmarkStart w:id="814" w:name="_Toc193445790"/>
      <w:bookmarkStart w:id="815" w:name="_Toc193451595"/>
      <w:bookmarkStart w:id="816" w:name="_Toc193462860"/>
      <w:r w:rsidRPr="00D839FF">
        <w:t>5.7.10.</w:t>
      </w:r>
      <w:r w:rsidRPr="00D839FF">
        <w:rPr>
          <w:rFonts w:eastAsia="SimSun"/>
        </w:rPr>
        <w:t>5</w:t>
      </w:r>
      <w:r w:rsidRPr="00D839FF">
        <w:tab/>
      </w:r>
      <w:r w:rsidRPr="00D839FF">
        <w:rPr>
          <w:rFonts w:eastAsia="SimSun"/>
        </w:rPr>
        <w:t>RA information determination</w:t>
      </w:r>
      <w:bookmarkEnd w:id="813"/>
      <w:bookmarkEnd w:id="814"/>
      <w:bookmarkEnd w:id="815"/>
      <w:bookmarkEnd w:id="816"/>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lastRenderedPageBreak/>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lastRenderedPageBreak/>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817"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lastRenderedPageBreak/>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818"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818"/>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lastRenderedPageBreak/>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819"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820" w:name="_Toc193445791"/>
      <w:bookmarkStart w:id="821" w:name="_Toc193451596"/>
      <w:bookmarkStart w:id="822" w:name="_Toc193462861"/>
      <w:r w:rsidRPr="00D839FF">
        <w:t>5.7.10.6</w:t>
      </w:r>
      <w:r w:rsidRPr="00D839FF">
        <w:tab/>
        <w:t>Actions for the successful handover report determination</w:t>
      </w:r>
      <w:bookmarkEnd w:id="820"/>
      <w:bookmarkEnd w:id="821"/>
      <w:bookmarkEnd w:id="822"/>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lastRenderedPageBreak/>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ADDBE9B" w:rsidR="006E6EEB" w:rsidRDefault="006E6EEB" w:rsidP="006E6EEB">
      <w:pPr>
        <w:pStyle w:val="B4"/>
        <w:rPr>
          <w:ins w:id="823" w:author="After RAN2#129" w:date="2025-03-26T15:48:00Z"/>
          <w:rFonts w:eastAsia="SimSun"/>
        </w:rPr>
      </w:pPr>
      <w:commentRangeStart w:id="824"/>
      <w:ins w:id="825" w:author="After RAN2#129" w:date="2025-03-26T15:48:00Z">
        <w:r w:rsidRPr="000B7163">
          <w:rPr>
            <w:rFonts w:eastAsia="SimSun"/>
          </w:rPr>
          <w:lastRenderedPageBreak/>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826" w:author="After RAN2#130" w:date="2025-06-09T11:30:00Z">
        <w:r w:rsidR="00226D80">
          <w:rPr>
            <w:rFonts w:eastAsia="DengXian" w:hint="eastAsia"/>
          </w:rPr>
          <w:t xml:space="preserve">MCG </w:t>
        </w:r>
      </w:ins>
      <w:ins w:id="827" w:author="After RAN2#129" w:date="2025-03-26T15:48:00Z">
        <w:r>
          <w:rPr>
            <w:rFonts w:eastAsia="DengXian"/>
          </w:rPr>
          <w:t>LTM</w:t>
        </w:r>
      </w:ins>
      <w:ins w:id="828" w:author="After RAN2#130" w:date="2025-06-09T11:31:00Z">
        <w:r w:rsidR="00226D80">
          <w:rPr>
            <w:rFonts w:eastAsia="DengXian" w:hint="eastAsia"/>
          </w:rPr>
          <w:t xml:space="preserve"> cell switch</w:t>
        </w:r>
      </w:ins>
      <w:ins w:id="829" w:author="After RAN2#129" w:date="2025-03-26T15:48:00Z">
        <w:r>
          <w:rPr>
            <w:rFonts w:eastAsia="DengXian"/>
          </w:rPr>
          <w:t xml:space="preserve"> and </w:t>
        </w:r>
        <w:del w:id="830"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831" w:author="After RAN2#130" w:date="2025-06-06T20:52:00Z">
        <w:r w:rsidR="009B4FEC">
          <w:rPr>
            <w:rFonts w:eastAsia="DengXian"/>
          </w:rPr>
          <w:t>if the</w:t>
        </w:r>
      </w:ins>
      <w:ins w:id="832" w:author="After RAN2#130" w:date="2025-06-06T20:53:00Z">
        <w:r w:rsidR="009B4FEC">
          <w:rPr>
            <w:rFonts w:eastAsia="DengXian"/>
          </w:rPr>
          <w:t xml:space="preserve"> UE </w:t>
        </w:r>
      </w:ins>
      <w:ins w:id="833" w:author="After RAN2#130" w:date="2025-06-06T21:53:00Z">
        <w:r w:rsidR="00CB4EEC">
          <w:rPr>
            <w:rFonts w:eastAsia="DengXian" w:hint="eastAsia"/>
          </w:rPr>
          <w:t xml:space="preserve">was configured with </w:t>
        </w:r>
      </w:ins>
      <w:ins w:id="834" w:author="After RAN2#130" w:date="2025-06-06T21:54:00Z">
        <w:r w:rsidR="00CB4EEC" w:rsidRPr="00CB4EEC">
          <w:rPr>
            <w:rFonts w:eastAsia="DengXian"/>
            <w:i/>
            <w:iCs/>
            <w:rPrChange w:id="835" w:author="After RAN2#130" w:date="2025-06-06T21:54:00Z">
              <w:rPr>
                <w:rFonts w:eastAsia="DengXian"/>
              </w:rPr>
            </w:rPrChange>
          </w:rPr>
          <w:t>ltm</w:t>
        </w:r>
        <w:r w:rsidR="00CB4EEC" w:rsidRPr="00CB4EEC">
          <w:rPr>
            <w:rFonts w:eastAsia="DengXian"/>
            <w:i/>
            <w:iCs/>
            <w:lang w:val="en-US"/>
            <w:rPrChange w:id="836" w:author="After RAN2#130" w:date="2025-06-06T21:54:00Z">
              <w:rPr>
                <w:rFonts w:eastAsia="DengXian"/>
                <w:lang w:val="en-US"/>
              </w:rPr>
            </w:rPrChange>
          </w:rPr>
          <w:t>-Config</w:t>
        </w:r>
        <w:r w:rsidR="00CB4EEC">
          <w:rPr>
            <w:rFonts w:eastAsia="DengXian"/>
            <w:lang w:val="en-US"/>
          </w:rPr>
          <w:t xml:space="preserve"> associated with the MCG</w:t>
        </w:r>
      </w:ins>
      <w:ins w:id="837" w:author="After RAN2#130" w:date="2025-06-06T21:53:00Z">
        <w:r w:rsidR="00CB4EEC">
          <w:rPr>
            <w:rFonts w:eastAsia="DengXian" w:hint="eastAsia"/>
          </w:rPr>
          <w:t xml:space="preserve"> when connected to the source PCell</w:t>
        </w:r>
      </w:ins>
      <w:ins w:id="838" w:author="After RAN2#129" w:date="2025-03-26T15:48:00Z">
        <w:r>
          <w:rPr>
            <w:rFonts w:eastAsia="DengXian"/>
          </w:rPr>
          <w:t>:</w:t>
        </w:r>
        <w:r w:rsidRPr="000B7163">
          <w:rPr>
            <w:rFonts w:eastAsia="SimSun"/>
          </w:rPr>
          <w:t xml:space="preserve"> </w:t>
        </w:r>
      </w:ins>
    </w:p>
    <w:p w14:paraId="3482A521" w14:textId="0371A500" w:rsidR="006E6EEB" w:rsidRPr="00D673C8" w:rsidRDefault="006E6EEB" w:rsidP="00D673C8">
      <w:pPr>
        <w:pStyle w:val="B5"/>
        <w:rPr>
          <w:ins w:id="839" w:author="After RAN2#129" w:date="2025-03-26T15:48:00Z"/>
          <w:rFonts w:eastAsia="SimSun"/>
        </w:rPr>
      </w:pPr>
      <w:ins w:id="840"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 xml:space="preserve">measurement </w:t>
        </w:r>
        <w:r w:rsidRPr="000B7163">
          <w:t xml:space="preserve">quantities of the source PCell collected up to the moment the UE sends </w:t>
        </w:r>
        <w:r w:rsidRPr="000B7163">
          <w:rPr>
            <w:i/>
            <w:iCs/>
          </w:rPr>
          <w:t>RRCReconfigurationComplete</w:t>
        </w:r>
        <w:r w:rsidRPr="000B7163">
          <w:t xml:space="preserve"> message</w:t>
        </w:r>
        <w:r>
          <w:rPr>
            <w:rFonts w:eastAsia="DengXian"/>
          </w:rPr>
          <w:t>;</w:t>
        </w:r>
        <w:commentRangeEnd w:id="824"/>
        <w:r>
          <w:rPr>
            <w:rStyle w:val="CommentReference"/>
          </w:rPr>
          <w:commentReference w:id="824"/>
        </w:r>
      </w:ins>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841" w:author="After RAN2#129" w:date="2025-03-26T09:59:00Z"/>
          <w:iCs/>
          <w:lang w:eastAsia="sv-SE"/>
        </w:rPr>
      </w:pPr>
      <w:commentRangeStart w:id="842"/>
      <w:ins w:id="843"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844" w:author="After RAN2#129" w:date="2025-03-26T09:59:00Z"/>
        </w:rPr>
      </w:pPr>
      <w:ins w:id="845"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846" w:author="After RAN2#129" w:date="2025-03-26T09:59:00Z"/>
          <w:i/>
          <w:iCs/>
        </w:rPr>
      </w:pPr>
      <w:ins w:id="847"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848" w:author="After RAN2#129bis" w:date="2025-05-08T16:04:00Z">
        <w:r w:rsidR="0046768B">
          <w:t xml:space="preserve">available </w:t>
        </w:r>
      </w:ins>
      <w:ins w:id="849" w:author="After RAN2#129" w:date="2025-03-26T09:59:00Z">
        <w:r w:rsidRPr="00D448A2">
          <w:t xml:space="preserve">cell level RSRP, RSRQ and the </w:t>
        </w:r>
        <w:del w:id="850"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851" w:author="After RAN2#129" w:date="2025-03-26T09:59:00Z"/>
          <w:iCs/>
        </w:rPr>
      </w:pPr>
      <w:ins w:id="852" w:author="After RAN2#129" w:date="2025-03-26T09:59:00Z">
        <w:r w:rsidRPr="00D448A2">
          <w:rPr>
            <w:rFonts w:eastAsia="SimSun"/>
          </w:rPr>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842"/>
        <w:r w:rsidRPr="00D673C8">
          <w:rPr>
            <w:rStyle w:val="CommentReference"/>
            <w:sz w:val="20"/>
            <w:szCs w:val="20"/>
          </w:rPr>
          <w:commentReference w:id="842"/>
        </w:r>
      </w:ins>
    </w:p>
    <w:p w14:paraId="4C10B353" w14:textId="27021BBA" w:rsidR="00471815" w:rsidRPr="00C5487B" w:rsidRDefault="00471815" w:rsidP="00471815">
      <w:pPr>
        <w:pStyle w:val="B4"/>
        <w:rPr>
          <w:ins w:id="853" w:author="After RAN2#130" w:date="2025-06-09T10:17:00Z"/>
        </w:rPr>
      </w:pPr>
      <w:commentRangeStart w:id="854"/>
      <w:ins w:id="855"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856" w:author="After RAN2#130" w:date="2025-06-09T10:18:00Z">
        <w:r>
          <w:t>S</w:t>
        </w:r>
      </w:ins>
      <w:ins w:id="857" w:author="After RAN2#130" w:date="2025-06-09T10:17:00Z">
        <w:r w:rsidRPr="00D839FF">
          <w:t>Cell</w:t>
        </w:r>
        <w:r w:rsidRPr="00C5487B">
          <w:t>;</w:t>
        </w:r>
      </w:ins>
      <w:commentRangeEnd w:id="854"/>
      <w:ins w:id="858" w:author="After RAN2#130" w:date="2025-06-09T10:26:00Z">
        <w:r>
          <w:rPr>
            <w:rStyle w:val="CommentReference"/>
          </w:rPr>
          <w:commentReference w:id="854"/>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859"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859"/>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13885552" w:rsidR="006E6EEB" w:rsidRPr="000F6289" w:rsidRDefault="006E6EEB" w:rsidP="006E6EEB">
      <w:pPr>
        <w:pStyle w:val="B4"/>
        <w:rPr>
          <w:ins w:id="860" w:author="After RAN2#129" w:date="2025-03-26T15:49:00Z"/>
          <w:rFonts w:eastAsia="DengXian"/>
        </w:rPr>
      </w:pPr>
      <w:commentRangeStart w:id="861"/>
      <w:ins w:id="862"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863" w:author="After RAN2#130" w:date="2025-06-09T11:31:00Z">
        <w:r w:rsidR="00226D80">
          <w:rPr>
            <w:rFonts w:eastAsia="DengXian" w:hint="eastAsia"/>
          </w:rPr>
          <w:t xml:space="preserve">MCG </w:t>
        </w:r>
      </w:ins>
      <w:ins w:id="864" w:author="After RAN2#129" w:date="2025-03-26T15:49:00Z">
        <w:r>
          <w:rPr>
            <w:rFonts w:eastAsia="DengXian"/>
          </w:rPr>
          <w:t xml:space="preserve">LTM </w:t>
        </w:r>
      </w:ins>
      <w:ins w:id="865" w:author="After RAN2#130" w:date="2025-06-09T11:31:00Z">
        <w:r w:rsidR="00226D80">
          <w:rPr>
            <w:rFonts w:eastAsia="DengXian" w:hint="eastAsia"/>
          </w:rPr>
          <w:t xml:space="preserve">cell switch </w:t>
        </w:r>
      </w:ins>
      <w:ins w:id="866" w:author="After RAN2#129" w:date="2025-03-26T15:49:00Z">
        <w:r w:rsidRPr="00267A90">
          <w:rPr>
            <w:rFonts w:eastAsia="DengXian"/>
          </w:rPr>
          <w:t xml:space="preserve">and </w:t>
        </w:r>
      </w:ins>
      <w:ins w:id="867"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associated with the MCG</w:t>
        </w:r>
        <w:r w:rsidR="00CB4EEC">
          <w:rPr>
            <w:rFonts w:eastAsia="DengXian" w:hint="eastAsia"/>
          </w:rPr>
          <w:t xml:space="preserve"> when connected to the source PCell</w:t>
        </w:r>
      </w:ins>
      <w:ins w:id="868" w:author="After RAN2#129" w:date="2025-03-26T15:49:00Z">
        <w:del w:id="869"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620EB5FF" w:rsidR="006E6EEB" w:rsidRPr="00D673C8" w:rsidRDefault="006E6EEB" w:rsidP="00D673C8">
      <w:pPr>
        <w:pStyle w:val="B5"/>
        <w:rPr>
          <w:ins w:id="870" w:author="After RAN2#129" w:date="2025-03-26T15:49:00Z"/>
          <w:rFonts w:eastAsia="DengXian"/>
        </w:rPr>
      </w:pPr>
      <w:ins w:id="871"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r w:rsidRPr="000B7163">
          <w:t xml:space="preserve">quantities of the target PCell collected up to the moment the UE sends </w:t>
        </w:r>
        <w:r w:rsidRPr="000B7163">
          <w:rPr>
            <w:i/>
            <w:iCs/>
          </w:rPr>
          <w:t>RRCReconfigurationComplete</w:t>
        </w:r>
        <w:r w:rsidRPr="000B7163">
          <w:t xml:space="preserve"> message</w:t>
        </w:r>
        <w:r>
          <w:rPr>
            <w:rFonts w:eastAsia="DengXian"/>
          </w:rPr>
          <w:t>;</w:t>
        </w:r>
      </w:ins>
      <w:commentRangeEnd w:id="861"/>
      <w:ins w:id="872" w:author="After RAN2#129" w:date="2025-03-27T20:44:00Z">
        <w:r w:rsidR="0016219A">
          <w:rPr>
            <w:rStyle w:val="CommentReference"/>
          </w:rPr>
          <w:commentReference w:id="861"/>
        </w:r>
      </w:ins>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873" w:author="After RAN2#130" w:date="2025-06-10T15:23:00Z">
        <w:r w:rsidRPr="00D839FF">
          <w:t xml:space="preserve"> </w:t>
        </w:r>
      </w:ins>
      <w:ins w:id="874" w:author="After RAN2#130" w:date="2025-06-10T12:56:00Z">
        <w:r w:rsidR="00ED11BB">
          <w:t>applie</w:t>
        </w:r>
        <w:commentRangeStart w:id="875"/>
        <w:r w:rsidR="00ED11BB">
          <w:t>d</w:t>
        </w:r>
        <w:r w:rsidR="00ED11BB" w:rsidRPr="00D839FF">
          <w:t xml:space="preserve"> </w:t>
        </w:r>
      </w:ins>
      <w:commentRangeEnd w:id="875"/>
      <w:r w:rsidR="00AF0AA8">
        <w:rPr>
          <w:rStyle w:val="CommentReference"/>
        </w:rPr>
        <w:commentReference w:id="875"/>
      </w:r>
      <w:r w:rsidRPr="00D839FF">
        <w:t xml:space="preserve"> </w:t>
      </w:r>
      <w:r w:rsidRPr="00D839FF">
        <w:rPr>
          <w:i/>
          <w:iCs/>
        </w:rPr>
        <w:lastRenderedPageBreak/>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876"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877" w:author="After RAN2#130" w:date="2025-06-13T11:45:00Z"/>
        </w:rPr>
      </w:pPr>
      <w:commentRangeStart w:id="878"/>
      <w:ins w:id="879" w:author="After RAN2#130" w:date="2025-06-13T11:45:00Z">
        <w:r>
          <w:t xml:space="preserve">4&gt; </w:t>
        </w:r>
      </w:ins>
      <w:ins w:id="880"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881" w:author="After RAN2#130" w:date="2025-06-13T11:47:00Z">
        <w:r w:rsidR="00700246">
          <w:t>:</w:t>
        </w:r>
        <w:commentRangeEnd w:id="878"/>
        <w:r w:rsidR="00700246">
          <w:rPr>
            <w:rStyle w:val="CommentReference"/>
          </w:rPr>
          <w:commentReference w:id="878"/>
        </w:r>
      </w:ins>
    </w:p>
    <w:p w14:paraId="58661DFE" w14:textId="4E8B2BB8" w:rsidR="00E84B6D" w:rsidRPr="00D839FF" w:rsidRDefault="00756A35">
      <w:pPr>
        <w:pStyle w:val="B5"/>
        <w:pPrChange w:id="882" w:author="After RAN2#130" w:date="2025-06-13T11:45:00Z">
          <w:pPr>
            <w:pStyle w:val="B4"/>
          </w:pPr>
        </w:pPrChange>
      </w:pPr>
      <w:ins w:id="883" w:author="After RAN2#130" w:date="2025-06-13T11:45:00Z">
        <w:r>
          <w:t>5</w:t>
        </w:r>
      </w:ins>
      <w:del w:id="884"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551CDA7D" w:rsidR="00FF4546" w:rsidRPr="00CB4EEC" w:rsidRDefault="00FF4546" w:rsidP="00FF4546">
      <w:pPr>
        <w:pStyle w:val="B3"/>
        <w:rPr>
          <w:ins w:id="885" w:author="After RAN2#129" w:date="2025-03-26T15:59:00Z"/>
          <w:rFonts w:eastAsia="DengXian"/>
          <w:lang w:val="en-US"/>
          <w:rPrChange w:id="886" w:author="After RAN2#130" w:date="2025-06-06T22:03:00Z">
            <w:rPr>
              <w:ins w:id="887" w:author="After RAN2#129" w:date="2025-03-26T15:59:00Z"/>
              <w:rFonts w:eastAsia="DengXian"/>
            </w:rPr>
          </w:rPrChange>
        </w:rPr>
      </w:pPr>
      <w:commentRangeStart w:id="888"/>
      <w:ins w:id="889"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890" w:author="After RAN2#130" w:date="2025-06-09T11:32:00Z">
        <w:r w:rsidR="00226D80">
          <w:rPr>
            <w:rFonts w:eastAsia="DengXian" w:hint="eastAsia"/>
          </w:rPr>
          <w:t xml:space="preserve">MCG </w:t>
        </w:r>
      </w:ins>
      <w:ins w:id="891" w:author="After RAN2#129" w:date="2025-03-26T15:59:00Z">
        <w:r>
          <w:rPr>
            <w:rFonts w:eastAsia="DengXian"/>
          </w:rPr>
          <w:t xml:space="preserve">LTM </w:t>
        </w:r>
      </w:ins>
      <w:ins w:id="892" w:author="After RAN2#130" w:date="2025-06-09T11:32:00Z">
        <w:r w:rsidR="00226D80">
          <w:rPr>
            <w:rFonts w:eastAsia="DengXian" w:hint="eastAsia"/>
          </w:rPr>
          <w:t xml:space="preserve">cell switch </w:t>
        </w:r>
      </w:ins>
      <w:ins w:id="893" w:author="After RAN2#129" w:date="2025-03-26T15:59:00Z">
        <w:r>
          <w:rPr>
            <w:rFonts w:eastAsia="DengXian"/>
          </w:rPr>
          <w:t xml:space="preserve">and </w:t>
        </w:r>
      </w:ins>
      <w:ins w:id="894"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associated with the MCG</w:t>
        </w:r>
        <w:r w:rsidR="00CB4EEC">
          <w:rPr>
            <w:rFonts w:eastAsia="DengXian" w:hint="eastAsia"/>
          </w:rPr>
          <w:t xml:space="preserve"> when connected to the source PCell</w:t>
        </w:r>
      </w:ins>
      <w:ins w:id="895" w:author="After RAN2#129" w:date="2025-03-26T15:59:00Z">
        <w:del w:id="896"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897" w:author="After RAN2#129" w:date="2025-03-26T15:59:00Z"/>
          <w:rFonts w:eastAsia="SimSun"/>
        </w:rPr>
      </w:pPr>
      <w:ins w:id="898" w:author="After RAN2#129" w:date="2025-03-26T15:59:00Z">
        <w:r w:rsidRPr="006D0C02">
          <w:t>4&gt;</w:t>
        </w:r>
        <w:r w:rsidRPr="006D0C02">
          <w:tab/>
        </w:r>
        <w:r>
          <w:rPr>
            <w:rFonts w:eastAsia="DengXian"/>
          </w:rPr>
          <w:t>for each neighbour MCG LTM candidate cell</w:t>
        </w:r>
        <w:del w:id="899"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77777777" w:rsidR="00FF4546" w:rsidRPr="006D0C02" w:rsidRDefault="00FF4546" w:rsidP="00FF4546">
      <w:pPr>
        <w:pStyle w:val="B5"/>
        <w:rPr>
          <w:ins w:id="900" w:author="After RAN2#129" w:date="2025-03-26T15:59:00Z"/>
          <w:rFonts w:eastAsia="SimSun"/>
        </w:rPr>
      </w:pPr>
      <w:ins w:id="901" w:author="After RAN2#129" w:date="2025-03-26T15:59:00Z">
        <w:r w:rsidRPr="006D0C02">
          <w:rPr>
            <w:rFonts w:eastAsia="SimSun"/>
          </w:rPr>
          <w:t>5&gt;</w:t>
        </w:r>
        <w:r w:rsidRPr="006D0C02">
          <w:tab/>
        </w:r>
        <w:r w:rsidRPr="000573E6">
          <w:t xml:space="preserve">if SS/PBCH block-based </w:t>
        </w:r>
        <w:r>
          <w:t>L1-</w:t>
        </w:r>
        <w:r w:rsidRPr="000573E6">
          <w:t xml:space="preserve">RSRP measurement </w:t>
        </w:r>
        <w:r w:rsidRPr="006D0C02">
          <w:t>quantities</w:t>
        </w:r>
        <w:r w:rsidRPr="000573E6">
          <w:t xml:space="preserve"> are available</w:t>
        </w:r>
        <w:r w:rsidRPr="006D0C02">
          <w:t>:</w:t>
        </w:r>
      </w:ins>
    </w:p>
    <w:p w14:paraId="6A723FE7" w14:textId="61913587" w:rsidR="00FF4546" w:rsidRPr="00963DA5" w:rsidRDefault="00FF4546" w:rsidP="00963DA5">
      <w:pPr>
        <w:pStyle w:val="B6"/>
        <w:rPr>
          <w:ins w:id="902" w:author="After RAN2#129" w:date="2025-03-26T15:59:00Z"/>
          <w:rFonts w:eastAsia="SimSun"/>
        </w:rPr>
      </w:pPr>
      <w:ins w:id="903"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888"/>
      <w:ins w:id="904" w:author="After RAN2#129" w:date="2025-03-26T16:00:00Z">
        <w:r>
          <w:rPr>
            <w:rStyle w:val="CommentReference"/>
          </w:rPr>
          <w:commentReference w:id="888"/>
        </w:r>
      </w:ins>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905" w:author="After RAN2#129" w:date="2025-03-26T16:06:00Z"/>
          <w:lang w:val="en-US"/>
        </w:rPr>
      </w:pPr>
      <w:commentRangeStart w:id="906"/>
      <w:ins w:id="907"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908" w:author="After RAN2#130" w:date="2025-06-09T11:34:00Z">
        <w:r w:rsidR="00351AFE">
          <w:rPr>
            <w:rFonts w:eastAsia="DengXian" w:hint="eastAsia"/>
          </w:rPr>
          <w:t xml:space="preserve">MCG </w:t>
        </w:r>
      </w:ins>
      <w:ins w:id="909" w:author="After RAN2#129" w:date="2025-03-26T16:06:00Z">
        <w:r>
          <w:rPr>
            <w:rFonts w:eastAsia="DengXian"/>
          </w:rPr>
          <w:t xml:space="preserve">LTM </w:t>
        </w:r>
      </w:ins>
      <w:ins w:id="910" w:author="After RAN2#130" w:date="2025-06-09T11:34:00Z">
        <w:r w:rsidR="00351AFE">
          <w:rPr>
            <w:rFonts w:eastAsia="DengXian" w:hint="eastAsia"/>
          </w:rPr>
          <w:t xml:space="preserve">cell switch </w:t>
        </w:r>
      </w:ins>
      <w:ins w:id="911" w:author="After RAN2#129" w:date="2025-03-26T16:06:00Z">
        <w:r>
          <w:rPr>
            <w:rFonts w:eastAsia="DengXian"/>
          </w:rPr>
          <w:t>and</w:t>
        </w:r>
        <w:r w:rsidRPr="000B7163">
          <w:t xml:space="preserve"> the cell was </w:t>
        </w:r>
        <w:r>
          <w:t xml:space="preserve">an </w:t>
        </w:r>
        <w:del w:id="912" w:author="After RAN2#130" w:date="2025-06-06T22:05:00Z">
          <w:r w:rsidDel="00CB4EEC">
            <w:delText xml:space="preserve">MCG </w:delText>
          </w:r>
        </w:del>
        <w:r>
          <w:t xml:space="preserve">LTM </w:t>
        </w:r>
        <w:r w:rsidRPr="000B7163">
          <w:t xml:space="preserve">candidate </w:t>
        </w:r>
        <w:del w:id="913" w:author="After RAN2#130" w:date="2025-06-06T22:05:00Z">
          <w:r w:rsidRPr="000B7163" w:rsidDel="00CB4EEC">
            <w:delText xml:space="preserve">target </w:delText>
          </w:r>
        </w:del>
        <w:r w:rsidRPr="000B7163">
          <w:t>cell</w:t>
        </w:r>
        <w:r>
          <w:t xml:space="preserve"> </w:t>
        </w:r>
        <w:del w:id="914" w:author="After RAN2#130" w:date="2025-06-12T20:48:00Z">
          <w:r w:rsidDel="0032780E">
            <w:delText>contained</w:delText>
          </w:r>
        </w:del>
      </w:ins>
      <w:ins w:id="915" w:author="After RAN2#130" w:date="2025-06-12T20:48:00Z">
        <w:r w:rsidR="0032780E">
          <w:t xml:space="preserve">in the </w:t>
        </w:r>
        <w:r w:rsidR="0032780E" w:rsidRPr="0032780E">
          <w:rPr>
            <w:i/>
            <w:iCs/>
            <w:rPrChange w:id="916" w:author="After RAN2#130" w:date="2025-06-12T20:49:00Z">
              <w:rPr/>
            </w:rPrChange>
          </w:rPr>
          <w:t>LTM-Candidate</w:t>
        </w:r>
        <w:r w:rsidR="0032780E">
          <w:t xml:space="preserve"> IE</w:t>
        </w:r>
      </w:ins>
      <w:ins w:id="917" w:author="After RAN2#129" w:date="2025-03-26T16:06:00Z">
        <w:r>
          <w:t xml:space="preserve"> </w:t>
        </w:r>
      </w:ins>
      <w:ins w:id="918" w:author="After RAN2#130" w:date="2025-06-12T20:48:00Z">
        <w:r w:rsidR="0032780E">
          <w:t>with</w:t>
        </w:r>
      </w:ins>
      <w:ins w:id="919" w:author="After RAN2#129" w:date="2025-03-26T16:06:00Z">
        <w:r>
          <w:t xml:space="preserve">in </w:t>
        </w:r>
        <w:del w:id="920" w:author="After RAN2#130" w:date="2025-06-06T22:04:00Z">
          <w:r w:rsidDel="00CB4EEC">
            <w:delText>the current UE configuration</w:delText>
          </w:r>
        </w:del>
      </w:ins>
      <w:ins w:id="921" w:author="After RAN2#130" w:date="2025-06-06T22:04:00Z">
        <w:r w:rsidR="00CB4EEC" w:rsidRPr="00903096">
          <w:rPr>
            <w:i/>
            <w:iCs/>
            <w:rPrChange w:id="922" w:author="After RAN2#130" w:date="2025-06-06T22:06:00Z">
              <w:rPr/>
            </w:rPrChange>
          </w:rPr>
          <w:t>ltm-</w:t>
        </w:r>
      </w:ins>
      <w:ins w:id="923" w:author="After RAN2#130" w:date="2025-06-06T22:05:00Z">
        <w:r w:rsidR="00CB4EEC" w:rsidRPr="00903096">
          <w:rPr>
            <w:i/>
            <w:iCs/>
            <w:rPrChange w:id="924" w:author="After RAN2#130" w:date="2025-06-06T22:06:00Z">
              <w:rPr/>
            </w:rPrChange>
          </w:rPr>
          <w:t>Config</w:t>
        </w:r>
        <w:r w:rsidR="00903096">
          <w:t xml:space="preserve"> associated with the MCG when connected to the source PCell</w:t>
        </w:r>
      </w:ins>
      <w:ins w:id="925" w:author="After RAN2#129" w:date="2025-03-26T16:06:00Z">
        <w:r w:rsidRPr="000B7163">
          <w:t>:</w:t>
        </w:r>
      </w:ins>
    </w:p>
    <w:p w14:paraId="0B51E1E0" w14:textId="57C0C724" w:rsidR="000F4CBD" w:rsidRPr="006050C3" w:rsidRDefault="000F4CBD">
      <w:pPr>
        <w:pStyle w:val="B5"/>
        <w:rPr>
          <w:ins w:id="926" w:author="After RAN2#129" w:date="2025-03-26T16:05:00Z"/>
          <w:rFonts w:eastAsia="DengXian"/>
          <w:rPrChange w:id="927" w:author="After RAN2#130" w:date="2025-06-08T20:16:00Z">
            <w:rPr>
              <w:ins w:id="928" w:author="After RAN2#129" w:date="2025-03-26T16:05:00Z"/>
              <w:rFonts w:eastAsia="SimSun"/>
            </w:rPr>
          </w:rPrChange>
        </w:rPr>
        <w:pPrChange w:id="929" w:author="After RAN2#130" w:date="2025-06-13T14:59:00Z">
          <w:pPr>
            <w:pStyle w:val="B3"/>
          </w:pPr>
        </w:pPrChange>
      </w:pPr>
      <w:ins w:id="930" w:author="After RAN2#129" w:date="2025-03-26T16:06:00Z">
        <w:del w:id="931"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906"/>
      <w:ins w:id="932" w:author="After RAN2#129" w:date="2025-03-26T16:07:00Z">
        <w:r>
          <w:rPr>
            <w:rStyle w:val="CommentReference"/>
          </w:rPr>
          <w:commentReference w:id="906"/>
        </w:r>
      </w:ins>
    </w:p>
    <w:p w14:paraId="060E5033" w14:textId="5CC5678C" w:rsidR="00E87379" w:rsidRDefault="00E87379" w:rsidP="00E87379">
      <w:pPr>
        <w:pStyle w:val="B3"/>
        <w:rPr>
          <w:ins w:id="933" w:author="After RAN2#129" w:date="2025-03-26T16:02:00Z"/>
        </w:rPr>
      </w:pPr>
      <w:commentRangeStart w:id="934"/>
      <w:ins w:id="935"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936" w:author="After RAN2#130" w:date="2025-06-09T11:35:00Z">
        <w:r w:rsidR="00351AFE">
          <w:rPr>
            <w:rFonts w:eastAsia="DengXian" w:hint="eastAsia"/>
          </w:rPr>
          <w:t xml:space="preserve">MCG </w:t>
        </w:r>
      </w:ins>
      <w:ins w:id="937" w:author="After RAN2#129" w:date="2025-03-26T16:02:00Z">
        <w:r>
          <w:rPr>
            <w:rFonts w:eastAsia="DengXian"/>
          </w:rPr>
          <w:t>LTM</w:t>
        </w:r>
      </w:ins>
      <w:ins w:id="938" w:author="After RAN2#130" w:date="2025-06-09T11:35:00Z">
        <w:r w:rsidR="00351AFE">
          <w:rPr>
            <w:rFonts w:eastAsia="DengXian" w:hint="eastAsia"/>
          </w:rPr>
          <w:t xml:space="preserve"> cell switch</w:t>
        </w:r>
      </w:ins>
      <w:ins w:id="939"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940" w:author="After RAN2#129" w:date="2025-03-26T16:02:00Z"/>
        </w:rPr>
      </w:pPr>
      <w:ins w:id="941" w:author="After RAN2#129" w:date="2025-03-26T16:02:00Z">
        <w:r>
          <w:t>4&gt;</w:t>
        </w:r>
        <w:r>
          <w:tab/>
          <w:t>if the last executed LTM cell switch is a RACH-less LTM cell switch:</w:t>
        </w:r>
      </w:ins>
    </w:p>
    <w:p w14:paraId="644E749A" w14:textId="2EA298C3" w:rsidR="00E87379" w:rsidRDefault="00E87379">
      <w:pPr>
        <w:pStyle w:val="B5"/>
        <w:rPr>
          <w:ins w:id="942" w:author="After RAN2#129" w:date="2025-03-26T16:02:00Z"/>
        </w:rPr>
        <w:pPrChange w:id="943" w:author="After RAN2#129" w:date="2025-03-26T16:02:00Z">
          <w:pPr>
            <w:pStyle w:val="B3"/>
          </w:pPr>
        </w:pPrChange>
      </w:pPr>
      <w:ins w:id="944" w:author="After RAN2#129" w:date="2025-03-26T16:02:00Z">
        <w:r w:rsidRPr="000B7163">
          <w:t>5&gt;</w:t>
        </w:r>
        <w:r w:rsidRPr="000B7163">
          <w:tab/>
        </w:r>
        <w:r>
          <w:t xml:space="preserve">include the </w:t>
        </w:r>
        <w:r w:rsidRPr="00E266B0">
          <w:rPr>
            <w:i/>
            <w:iCs/>
          </w:rPr>
          <w:t>rach</w:t>
        </w:r>
      </w:ins>
      <w:ins w:id="945" w:author="After RAN2#129bis" w:date="2025-05-02T14:57:00Z">
        <w:r w:rsidR="001861E3">
          <w:rPr>
            <w:i/>
            <w:iCs/>
          </w:rPr>
          <w:t>-</w:t>
        </w:r>
      </w:ins>
      <w:ins w:id="946" w:author="After RAN2#129" w:date="2025-03-26T16:02:00Z">
        <w:r w:rsidRPr="00E266B0">
          <w:rPr>
            <w:i/>
            <w:iCs/>
          </w:rPr>
          <w:t>Less</w:t>
        </w:r>
        <w:r w:rsidRPr="000B7163">
          <w:t>;</w:t>
        </w:r>
        <w:commentRangeEnd w:id="934"/>
        <w:r>
          <w:rPr>
            <w:rStyle w:val="CommentReference"/>
          </w:rPr>
          <w:commentReference w:id="934"/>
        </w:r>
      </w:ins>
    </w:p>
    <w:p w14:paraId="253FD187" w14:textId="1E7CFF1E" w:rsidR="00607631" w:rsidRPr="00607631" w:rsidRDefault="00607631" w:rsidP="00607631">
      <w:pPr>
        <w:pStyle w:val="B3"/>
        <w:rPr>
          <w:ins w:id="947" w:author="After RAN2#129" w:date="2025-03-26T10:01:00Z"/>
        </w:rPr>
      </w:pPr>
      <w:commentRangeStart w:id="948"/>
      <w:commentRangeStart w:id="949"/>
      <w:ins w:id="950" w:author="After RAN2#129" w:date="2025-03-26T10:01:00Z">
        <w:r w:rsidRPr="00607631">
          <w:lastRenderedPageBreak/>
          <w:t>3&gt;</w:t>
        </w:r>
        <w:r w:rsidRPr="00607631">
          <w:tab/>
        </w:r>
        <w:del w:id="951"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952"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953" w:author="After RAN2#129" w:date="2025-03-26T10:01:00Z">
        <w:r w:rsidRPr="00607631">
          <w:t>:</w:t>
        </w:r>
      </w:ins>
    </w:p>
    <w:p w14:paraId="1C55EA5B" w14:textId="77777777" w:rsidR="00607631" w:rsidRPr="00607631" w:rsidRDefault="00607631" w:rsidP="00607631">
      <w:pPr>
        <w:pStyle w:val="B4"/>
        <w:rPr>
          <w:ins w:id="954" w:author="After RAN2#129" w:date="2025-03-26T10:01:00Z"/>
        </w:rPr>
      </w:pPr>
      <w:ins w:id="955"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270C7562" w14:textId="50CA3F5A" w:rsidR="00607631" w:rsidRPr="00607631" w:rsidRDefault="00607631" w:rsidP="00607631">
      <w:pPr>
        <w:pStyle w:val="B4"/>
        <w:rPr>
          <w:ins w:id="956" w:author="After RAN2#129" w:date="2025-03-26T10:01:00Z"/>
        </w:rPr>
      </w:pPr>
      <w:ins w:id="957" w:author="After RAN2#129" w:date="2025-03-26T10:01:00Z">
        <w:r w:rsidRPr="00607631">
          <w:t>4&gt;</w:t>
        </w:r>
        <w:r w:rsidRPr="00607631">
          <w:tab/>
          <w:t xml:space="preserve">if all triggering </w:t>
        </w:r>
        <w:del w:id="958" w:author="After RAN2#130" w:date="2025-06-13T14:41:00Z">
          <w:r w:rsidRPr="00607631">
            <w:delText>conditions</w:delText>
          </w:r>
        </w:del>
      </w:ins>
      <w:ins w:id="959" w:author="After RAN2#130" w:date="2025-06-13T14:41:00Z">
        <w:r w:rsidR="0042002A">
          <w:t>events</w:t>
        </w:r>
      </w:ins>
      <w:ins w:id="960"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961"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962" w:author="After RAN2#129" w:date="2025-03-26T10:01:00Z">
        <w:r w:rsidRPr="00607631">
          <w:t>are fulfilled:</w:t>
        </w:r>
      </w:ins>
    </w:p>
    <w:p w14:paraId="23FFFFA7" w14:textId="77777777" w:rsidR="00607631" w:rsidRPr="00963DA5" w:rsidRDefault="00607631" w:rsidP="00607631">
      <w:pPr>
        <w:pStyle w:val="B5"/>
        <w:rPr>
          <w:ins w:id="963" w:author="After RAN2#129" w:date="2025-03-26T10:01:00Z"/>
          <w:rStyle w:val="cf01"/>
          <w:rFonts w:ascii="Times New Roman" w:hAnsi="Times New Roman" w:cs="Times New Roman"/>
          <w:sz w:val="20"/>
          <w:szCs w:val="20"/>
        </w:rPr>
      </w:pPr>
      <w:ins w:id="964"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965" w:author="After RAN2#129" w:date="2025-03-26T10:01:00Z"/>
          <w:del w:id="966" w:author="After RAN2#129bis" w:date="2025-04-22T14:36:00Z"/>
        </w:rPr>
      </w:pPr>
      <w:ins w:id="967" w:author="After RAN2#129" w:date="2025-03-26T10:01:00Z">
        <w:del w:id="968"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969" w:author="After RAN2#129" w:date="2025-03-26T10:01:00Z"/>
          <w:del w:id="970" w:author="After RAN2#129bis" w:date="2025-04-22T14:36:00Z"/>
          <w:rStyle w:val="cf01"/>
          <w:rFonts w:ascii="Times New Roman" w:hAnsi="Times New Roman" w:cs="Times New Roman"/>
          <w:sz w:val="20"/>
          <w:szCs w:val="20"/>
        </w:rPr>
      </w:pPr>
      <w:ins w:id="971" w:author="After RAN2#129" w:date="2025-03-26T10:01:00Z">
        <w:del w:id="972"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973" w:author="After RAN2#129" w:date="2025-03-26T10:01:00Z"/>
          <w:del w:id="974" w:author="After RAN2#130" w:date="2025-06-09T16:22:00Z"/>
        </w:rPr>
      </w:pPr>
      <w:ins w:id="975" w:author="After RAN2#129" w:date="2025-03-26T10:01:00Z">
        <w:del w:id="976"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977" w:author="After RAN2#130" w:date="2025-06-09T16:22:00Z"/>
          <w:iCs/>
        </w:rPr>
        <w:pPrChange w:id="978" w:author="After RAN2#130" w:date="2025-06-09T16:22:00Z">
          <w:pPr>
            <w:pStyle w:val="B2"/>
          </w:pPr>
        </w:pPrChange>
      </w:pPr>
      <w:ins w:id="979" w:author="After RAN2#130" w:date="2025-06-09T16:22:00Z">
        <w:r>
          <w:t>4</w:t>
        </w:r>
        <w:r w:rsidRPr="00F454F0">
          <w:t>&gt;</w:t>
        </w:r>
        <w:r w:rsidRPr="00F454F0">
          <w:tab/>
        </w:r>
        <w:r w:rsidRPr="00100D86">
          <w:t xml:space="preserve">set the </w:t>
        </w:r>
      </w:ins>
      <w:ins w:id="980" w:author="After RAN2#130" w:date="2025-06-13T13:16:00Z">
        <w:r w:rsidR="00F56A23">
          <w:rPr>
            <w:i/>
            <w:iCs/>
          </w:rPr>
          <w:t>pC</w:t>
        </w:r>
      </w:ins>
      <w:ins w:id="981"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982" w:author="After RAN2#130" w:date="2025-06-09T16:22:00Z"/>
          <w:iCs/>
        </w:rPr>
        <w:pPrChange w:id="983" w:author="After RAN2#130" w:date="2025-06-09T16:22:00Z">
          <w:pPr>
            <w:pStyle w:val="B2"/>
          </w:pPr>
        </w:pPrChange>
      </w:pPr>
      <w:ins w:id="984" w:author="After RAN2#130" w:date="2025-06-09T16:22:00Z">
        <w:r>
          <w:t>4</w:t>
        </w:r>
        <w:r w:rsidRPr="00F454F0">
          <w:t>&gt;</w:t>
        </w:r>
        <w:r w:rsidRPr="00F454F0">
          <w:tab/>
        </w:r>
        <w:r w:rsidRPr="00100D86">
          <w:t xml:space="preserve">set the </w:t>
        </w:r>
      </w:ins>
      <w:ins w:id="985" w:author="After RAN2#130" w:date="2025-06-13T13:16:00Z">
        <w:r w:rsidR="00F56A23">
          <w:rPr>
            <w:i/>
            <w:iCs/>
          </w:rPr>
          <w:t>psC</w:t>
        </w:r>
      </w:ins>
      <w:ins w:id="986"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987" w:author="After RAN2#129" w:date="2025-03-26T10:01:00Z"/>
          <w:del w:id="988" w:author="After RAN2#129bis" w:date="2025-04-22T14:54:00Z"/>
          <w:rFonts w:eastAsia="SimSun"/>
        </w:rPr>
      </w:pPr>
      <w:ins w:id="989" w:author="After RAN2#129" w:date="2025-03-26T10:01:00Z">
        <w:del w:id="990"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948"/>
          <w:r w:rsidRPr="00963DA5">
            <w:rPr>
              <w:rStyle w:val="CommentReference"/>
              <w:sz w:val="20"/>
              <w:szCs w:val="20"/>
            </w:rPr>
            <w:commentReference w:id="948"/>
          </w:r>
        </w:del>
      </w:ins>
      <w:commentRangeEnd w:id="949"/>
      <w:r w:rsidR="00373F55">
        <w:rPr>
          <w:rStyle w:val="CommentReference"/>
        </w:rPr>
        <w:commentReference w:id="949"/>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991"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992" w:author="After RAN2#130" w:date="2025-06-09T11:35:00Z"/>
        </w:rPr>
      </w:pPr>
      <w:ins w:id="993" w:author="After RAN2#129" w:date="2025-03-26T16:03:00Z">
        <w:del w:id="994"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995" w:name="_Toc193445792"/>
      <w:bookmarkStart w:id="996" w:name="_Toc193451597"/>
      <w:bookmarkStart w:id="997" w:name="_Toc193462862"/>
      <w:r w:rsidRPr="00D839FF">
        <w:t>5.7.10.7</w:t>
      </w:r>
      <w:r w:rsidRPr="00D839FF">
        <w:tab/>
        <w:t>Actions for the successful PSCell change or addition report determination</w:t>
      </w:r>
      <w:bookmarkEnd w:id="995"/>
      <w:bookmarkEnd w:id="996"/>
      <w:bookmarkEnd w:id="997"/>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w:t>
      </w:r>
      <w:r w:rsidRPr="00D839FF">
        <w:lastRenderedPageBreak/>
        <w:t xml:space="preserve">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998" w:author="After RAN2#129bis" w:date="2025-05-02T13:49:00Z"/>
          <w:iCs/>
          <w:lang w:eastAsia="sv-SE"/>
        </w:rPr>
      </w:pPr>
      <w:ins w:id="999" w:author="After RAN2#129bis" w:date="2025-05-02T13:49:00Z">
        <w:r w:rsidRPr="00C5487B">
          <w:t>3&gt;</w:t>
        </w:r>
        <w:r w:rsidRPr="00C5487B">
          <w:tab/>
          <w:t>if the procedure is triggered due to successful completion</w:t>
        </w:r>
      </w:ins>
      <w:ins w:id="1000" w:author="After RAN2#129bis" w:date="2025-05-02T14:43:00Z">
        <w:r w:rsidR="0035425A">
          <w:t xml:space="preserve"> of</w:t>
        </w:r>
      </w:ins>
      <w:ins w:id="1001" w:author="After RAN2#129bis" w:date="2025-05-02T13:49:00Z">
        <w:r w:rsidRPr="00C5487B">
          <w:t xml:space="preserve"> </w:t>
        </w:r>
      </w:ins>
      <w:ins w:id="1002" w:author="After RAN2#129bis" w:date="2025-05-02T14:42:00Z">
        <w:r w:rsidR="003F6EC5">
          <w:t>CHO with candidate SCG</w:t>
        </w:r>
      </w:ins>
      <w:ins w:id="1003" w:author="After RAN2#129bis" w:date="2025-05-02T14:43:00Z">
        <w:r w:rsidR="00BE42E7">
          <w:rPr>
            <w:iCs/>
            <w:lang w:eastAsia="sv-SE"/>
          </w:rPr>
          <w:t>:</w:t>
        </w:r>
      </w:ins>
    </w:p>
    <w:p w14:paraId="73D5F009" w14:textId="69409D6C" w:rsidR="00C5487B" w:rsidRPr="00C5487B" w:rsidRDefault="00C5487B" w:rsidP="00C5487B">
      <w:pPr>
        <w:pStyle w:val="B4"/>
        <w:rPr>
          <w:ins w:id="1004" w:author="After RAN2#129bis" w:date="2025-05-02T13:50:00Z"/>
        </w:rPr>
      </w:pPr>
      <w:ins w:id="1005" w:author="After RAN2#129bis" w:date="2025-05-02T13:49:00Z">
        <w:r w:rsidRPr="00C5487B">
          <w:t>4&gt;</w:t>
        </w:r>
        <w:r w:rsidRPr="00C5487B">
          <w:tab/>
          <w:t xml:space="preserve">set the </w:t>
        </w:r>
        <w:r w:rsidRPr="00C5487B">
          <w:rPr>
            <w:i/>
            <w:iCs/>
          </w:rPr>
          <w:t>pCellId</w:t>
        </w:r>
        <w:r w:rsidRPr="00C5487B">
          <w:rPr>
            <w:rStyle w:val="CommentReference"/>
            <w:sz w:val="20"/>
            <w:szCs w:val="20"/>
            <w:rPrChange w:id="1006" w:author="After RAN2#129bis" w:date="2025-05-02T14:02:00Z">
              <w:rPr>
                <w:rStyle w:val="CommentReference"/>
              </w:rPr>
            </w:rPrChange>
          </w:rPr>
          <w:t xml:space="preserve"> </w:t>
        </w:r>
        <w:r w:rsidRPr="00C5487B">
          <w:t>to the global cell identity and</w:t>
        </w:r>
      </w:ins>
      <w:ins w:id="1007" w:author="After RAN2#129bis" w:date="2025-05-02T14:44:00Z">
        <w:r w:rsidR="00801B89">
          <w:t xml:space="preserve"> if available</w:t>
        </w:r>
      </w:ins>
      <w:ins w:id="1008" w:author="After RAN2#129bis" w:date="2025-05-02T14:45:00Z">
        <w:r w:rsidR="00801B89">
          <w:t xml:space="preserve"> the</w:t>
        </w:r>
      </w:ins>
      <w:ins w:id="1009" w:author="After RAN2#129bis" w:date="2025-05-02T13:49:00Z">
        <w:r w:rsidRPr="00C5487B">
          <w:t xml:space="preserve"> tracking area co</w:t>
        </w:r>
      </w:ins>
      <w:ins w:id="1010" w:author="After RAN2#129bis" w:date="2025-05-02T14:14:00Z">
        <w:r w:rsidR="00C46B3C">
          <w:t>de</w:t>
        </w:r>
      </w:ins>
      <w:ins w:id="1011" w:author="After RAN2#129bis" w:date="2025-05-02T13:49:00Z">
        <w:r w:rsidRPr="00C5487B">
          <w:t xml:space="preserve"> of the source PCell;</w:t>
        </w:r>
      </w:ins>
    </w:p>
    <w:p w14:paraId="782A3B70" w14:textId="496D65F9" w:rsidR="00C5487B" w:rsidRPr="00C5487B" w:rsidRDefault="00C5487B" w:rsidP="00C5487B">
      <w:pPr>
        <w:pStyle w:val="B4"/>
        <w:rPr>
          <w:ins w:id="1012" w:author="After RAN2#129bis" w:date="2025-05-02T13:49:00Z"/>
        </w:rPr>
      </w:pPr>
      <w:ins w:id="1013" w:author="After RAN2#129bis" w:date="2025-05-02T13:50:00Z">
        <w:r w:rsidRPr="00C5487B">
          <w:t>4&gt;</w:t>
        </w:r>
        <w:r w:rsidRPr="00C5487B">
          <w:tab/>
          <w:t xml:space="preserve">set the </w:t>
        </w:r>
        <w:r w:rsidRPr="00C5487B">
          <w:rPr>
            <w:i/>
            <w:iCs/>
          </w:rPr>
          <w:t>targetPCellId</w:t>
        </w:r>
        <w:r w:rsidRPr="00C5487B">
          <w:rPr>
            <w:rStyle w:val="CommentReference"/>
            <w:sz w:val="20"/>
            <w:szCs w:val="20"/>
            <w:rPrChange w:id="1014" w:author="After RAN2#129bis" w:date="2025-05-02T14:02:00Z">
              <w:rPr>
                <w:rStyle w:val="CommentReference"/>
              </w:rPr>
            </w:rPrChange>
          </w:rPr>
          <w:t xml:space="preserve"> </w:t>
        </w:r>
        <w:r w:rsidRPr="00C5487B">
          <w:t>to the global cell identity and tracking area code, if available, of the target PCell</w:t>
        </w:r>
      </w:ins>
      <w:ins w:id="1015" w:author="After RAN2#130" w:date="2025-06-09T10:12:00Z">
        <w:r w:rsidR="00471815">
          <w:t xml:space="preserve">, </w:t>
        </w:r>
        <w:r w:rsidR="00471815" w:rsidRPr="00D839FF">
          <w:t>and otherwise to the physical cell identity and carrier frequency of the target PCell</w:t>
        </w:r>
      </w:ins>
      <w:ins w:id="1016" w:author="After RAN2#129bis" w:date="2025-05-02T13:50:00Z">
        <w:r w:rsidRPr="00C5487B">
          <w:t>;</w:t>
        </w:r>
      </w:ins>
    </w:p>
    <w:p w14:paraId="716675FD" w14:textId="77777777" w:rsidR="00C5487B" w:rsidRPr="00C5487B" w:rsidRDefault="00C5487B" w:rsidP="00C5487B">
      <w:pPr>
        <w:pStyle w:val="B3"/>
        <w:rPr>
          <w:ins w:id="1017" w:author="After RAN2#129bis" w:date="2025-05-02T13:49:00Z"/>
          <w:iCs/>
          <w:lang w:eastAsia="sv-SE"/>
        </w:rPr>
      </w:pPr>
      <w:ins w:id="1018" w:author="After RAN2#129bis" w:date="2025-05-02T13:49:00Z">
        <w:r w:rsidRPr="00C5487B">
          <w:t>3&gt;</w:t>
        </w:r>
        <w:r w:rsidRPr="00C5487B">
          <w:tab/>
          <w:t>else:</w:t>
        </w:r>
      </w:ins>
    </w:p>
    <w:p w14:paraId="344F1453" w14:textId="70F1520A" w:rsidR="007B76D2" w:rsidRPr="007B76D2" w:rsidRDefault="00C5487B">
      <w:pPr>
        <w:pStyle w:val="B4"/>
        <w:pPrChange w:id="1019" w:author="After RAN2#129bis" w:date="2025-05-02T14:16:00Z">
          <w:pPr>
            <w:pStyle w:val="B3"/>
          </w:pPr>
        </w:pPrChange>
      </w:pPr>
      <w:ins w:id="1020"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lastRenderedPageBreak/>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021" w:author="After RAN2#130" w:date="2025-06-10T12:58:00Z">
        <w:r w:rsidR="0020367D">
          <w:t>applie</w:t>
        </w:r>
        <w:commentRangeStart w:id="1022"/>
        <w:r w:rsidR="0020367D">
          <w:t>d</w:t>
        </w:r>
      </w:ins>
      <w:commentRangeEnd w:id="1022"/>
      <w:r w:rsidR="00760276">
        <w:rPr>
          <w:rStyle w:val="CommentReference"/>
        </w:rPr>
        <w:commentReference w:id="1022"/>
      </w:r>
      <w:ins w:id="1023"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w:t>
      </w:r>
      <w:r w:rsidR="007167F6" w:rsidRPr="00D839FF">
        <w:lastRenderedPageBreak/>
        <w:t xml:space="preserve">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024" w:author="After RAN2#129bis" w:date="2025-04-23T08:27:00Z"/>
        </w:rPr>
      </w:pPr>
      <w:commentRangeStart w:id="1025"/>
      <w:commentRangeStart w:id="1026"/>
      <w:ins w:id="1027" w:author="After RAN2#129bis" w:date="2025-04-23T08:27:00Z">
        <w:r w:rsidRPr="00607631">
          <w:t>3&gt;</w:t>
        </w:r>
        <w:r w:rsidRPr="00607631">
          <w:tab/>
        </w:r>
        <w:del w:id="1028"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029"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030" w:author="After RAN2#129bis" w:date="2025-04-23T08:27:00Z">
        <w:del w:id="1031" w:author="After RAN2#130" w:date="2025-06-09T16:24:00Z">
          <w:r w:rsidRPr="00607631">
            <w:delText>:</w:delText>
          </w:r>
        </w:del>
      </w:ins>
    </w:p>
    <w:p w14:paraId="150B50BD" w14:textId="77777777" w:rsidR="006701E0" w:rsidRPr="00607631" w:rsidRDefault="006701E0" w:rsidP="006701E0">
      <w:pPr>
        <w:pStyle w:val="B4"/>
        <w:rPr>
          <w:ins w:id="1032" w:author="After RAN2#129bis" w:date="2025-04-23T08:27:00Z"/>
        </w:rPr>
      </w:pPr>
      <w:ins w:id="1033"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or </w:t>
        </w:r>
        <w:r w:rsidRPr="00607631">
          <w:rPr>
            <w:i/>
            <w:iCs/>
          </w:rPr>
          <w:t>cpc</w:t>
        </w:r>
        <w:r w:rsidRPr="00607631">
          <w:t>, whichever was fulfilled first in time;</w:t>
        </w:r>
      </w:ins>
    </w:p>
    <w:p w14:paraId="6E2519BB" w14:textId="0F39D44D" w:rsidR="006701E0" w:rsidRPr="00607631" w:rsidRDefault="006701E0" w:rsidP="006701E0">
      <w:pPr>
        <w:pStyle w:val="B4"/>
        <w:rPr>
          <w:ins w:id="1034" w:author="After RAN2#129bis" w:date="2025-04-23T08:27:00Z"/>
        </w:rPr>
      </w:pPr>
      <w:ins w:id="1035" w:author="After RAN2#129bis" w:date="2025-04-23T08:27:00Z">
        <w:r w:rsidRPr="00607631">
          <w:t>4&gt;</w:t>
        </w:r>
        <w:r w:rsidRPr="00607631">
          <w:tab/>
          <w:t xml:space="preserve">if all triggering </w:t>
        </w:r>
        <w:del w:id="1036" w:author="After RAN2#130" w:date="2025-06-13T14:43:00Z">
          <w:r w:rsidRPr="00607631">
            <w:delText>conditions</w:delText>
          </w:r>
        </w:del>
      </w:ins>
      <w:ins w:id="1037" w:author="After RAN2#130" w:date="2025-06-13T14:43:00Z">
        <w:r w:rsidR="008E5A7B">
          <w:t>events</w:t>
        </w:r>
      </w:ins>
      <w:ins w:id="1038"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039"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040" w:author="After RAN2#129bis" w:date="2025-04-23T08:27:00Z">
        <w:r w:rsidRPr="00607631">
          <w:t>are fulfilled:</w:t>
        </w:r>
      </w:ins>
    </w:p>
    <w:p w14:paraId="2059082E" w14:textId="77777777" w:rsidR="006701E0" w:rsidRPr="00963DA5" w:rsidRDefault="006701E0" w:rsidP="006701E0">
      <w:pPr>
        <w:pStyle w:val="B5"/>
        <w:rPr>
          <w:ins w:id="1041" w:author="After RAN2#129bis" w:date="2025-04-23T08:27:00Z"/>
          <w:rStyle w:val="cf01"/>
          <w:rFonts w:ascii="Times New Roman" w:hAnsi="Times New Roman" w:cs="Times New Roman"/>
          <w:sz w:val="20"/>
          <w:szCs w:val="20"/>
        </w:rPr>
      </w:pPr>
      <w:ins w:id="1042"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043" w:author="After RAN2#130" w:date="2025-06-09T16:25:00Z"/>
          <w:iCs/>
        </w:rPr>
      </w:pPr>
      <w:ins w:id="1044" w:author="After RAN2#130" w:date="2025-06-09T16:25:00Z">
        <w:r>
          <w:t>4</w:t>
        </w:r>
        <w:r w:rsidRPr="00F454F0">
          <w:t>&gt;</w:t>
        </w:r>
        <w:r w:rsidRPr="00F454F0">
          <w:tab/>
        </w:r>
        <w:r w:rsidRPr="00100D86">
          <w:t xml:space="preserve">set the </w:t>
        </w:r>
      </w:ins>
      <w:ins w:id="1045" w:author="After RAN2#130" w:date="2025-06-13T13:16:00Z">
        <w:r w:rsidR="00F56A23">
          <w:rPr>
            <w:i/>
            <w:iCs/>
          </w:rPr>
          <w:t>pC</w:t>
        </w:r>
      </w:ins>
      <w:ins w:id="1046"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047" w:author="After RAN2#129bis" w:date="2025-04-23T08:27:00Z"/>
        </w:rPr>
      </w:pPr>
      <w:ins w:id="1048" w:author="After RAN2#130" w:date="2025-06-09T16:25:00Z">
        <w:r>
          <w:t>4</w:t>
        </w:r>
        <w:r w:rsidRPr="00F454F0">
          <w:t>&gt;</w:t>
        </w:r>
        <w:r w:rsidRPr="00F454F0">
          <w:tab/>
        </w:r>
        <w:r w:rsidRPr="00100D86">
          <w:t xml:space="preserve">set the </w:t>
        </w:r>
      </w:ins>
      <w:ins w:id="1049" w:author="After RAN2#130" w:date="2025-06-13T13:16:00Z">
        <w:r w:rsidR="00F56A23">
          <w:rPr>
            <w:i/>
            <w:iCs/>
          </w:rPr>
          <w:t>psC</w:t>
        </w:r>
      </w:ins>
      <w:ins w:id="1050"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051" w:author="After RAN2#129bis" w:date="2025-04-23T08:27:00Z">
        <w:del w:id="1052"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025"/>
      <w:ins w:id="1053" w:author="After RAN2#129bis" w:date="2025-04-23T08:32:00Z">
        <w:r w:rsidR="006701E0">
          <w:rPr>
            <w:rStyle w:val="CommentReference"/>
          </w:rPr>
          <w:commentReference w:id="1025"/>
        </w:r>
      </w:ins>
      <w:commentRangeEnd w:id="1026"/>
      <w:r>
        <w:rPr>
          <w:rStyle w:val="CommentReference"/>
        </w:rPr>
        <w:commentReference w:id="1026"/>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054"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055" w:author="After RAN2#130" w:date="2025-06-12T14:36:00Z"/>
        </w:rPr>
      </w:pPr>
      <w:ins w:id="1056" w:author="After RAN2#129bis" w:date="2025-04-24T16:33:00Z">
        <w:del w:id="1057"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058" w:name="_Toc193445793"/>
      <w:bookmarkStart w:id="1059" w:name="_Toc193451598"/>
      <w:bookmarkStart w:id="1060" w:name="_Toc193462863"/>
      <w:r w:rsidRPr="00994F23">
        <w:rPr>
          <w:rFonts w:ascii="Times New Roman" w:eastAsia="SimSun" w:hAnsi="Times New Roman" w:cs="Times New Roman"/>
          <w:lang w:val="en-US" w:eastAsia="zh-CN"/>
        </w:rPr>
        <w:lastRenderedPageBreak/>
        <w:t>NEXT</w:t>
      </w:r>
      <w:r w:rsidRPr="00994F23">
        <w:rPr>
          <w:rFonts w:ascii="Times New Roman" w:hAnsi="Times New Roman" w:cs="Times New Roman"/>
          <w:lang w:val="en-US"/>
        </w:rPr>
        <w:t xml:space="preserve"> CHANGE</w:t>
      </w:r>
      <w:bookmarkStart w:id="1061" w:name="_Toc60777089"/>
      <w:bookmarkStart w:id="1062" w:name="_Toc193445999"/>
      <w:bookmarkStart w:id="1063" w:name="_Toc193451804"/>
      <w:bookmarkStart w:id="1064" w:name="_Toc193463074"/>
      <w:bookmarkStart w:id="1065" w:name="_Hlk54206646"/>
      <w:bookmarkEnd w:id="819"/>
      <w:bookmarkEnd w:id="1058"/>
      <w:bookmarkEnd w:id="1059"/>
      <w:bookmarkEnd w:id="1060"/>
    </w:p>
    <w:p w14:paraId="163959D0" w14:textId="77777777" w:rsidR="008E7B38" w:rsidRDefault="008E7B38" w:rsidP="00394471">
      <w:pPr>
        <w:pStyle w:val="Heading3"/>
        <w:sectPr w:rsidR="008E7B38" w:rsidSect="008E7B38">
          <w:headerReference w:type="default" r:id="rId17"/>
          <w:footerReference w:type="default" r:id="rId18"/>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061"/>
      <w:bookmarkEnd w:id="1062"/>
      <w:bookmarkEnd w:id="1063"/>
      <w:bookmarkEnd w:id="1064"/>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066" w:name="_Toc60777099"/>
      <w:bookmarkStart w:id="1067"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066"/>
      <w:bookmarkEnd w:id="1067"/>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068" w:author="After RAN2#130 (ZTE)" w:date="2025-06-02T17:42:00Z">
        <w:r w:rsidR="00E579D1" w:rsidRPr="00E579D1">
          <w:rPr>
            <w:rFonts w:ascii="Courier New" w:hAnsi="Courier New"/>
            <w:noProof/>
            <w:color w:val="993366"/>
            <w:sz w:val="16"/>
            <w:lang w:eastAsia="en-GB"/>
          </w:rPr>
          <w:t>LoggedMeasurementConfiguration-v1900-IEs</w:t>
        </w:r>
      </w:ins>
      <w:del w:id="1069"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070"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1"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2" w:author="After RAN2#130 (ZTE)" w:date="2025-06-02T17:18:00Z"/>
          <w:rFonts w:ascii="Courier New" w:hAnsi="Courier New"/>
          <w:noProof/>
          <w:sz w:val="16"/>
          <w:lang w:eastAsia="en-GB"/>
        </w:rPr>
      </w:pPr>
      <w:ins w:id="1073"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After RAN2#130 (ZTE)" w:date="2025-06-02T17:44:00Z"/>
          <w:rFonts w:ascii="Courier New" w:eastAsia="DengXian" w:hAnsi="Courier New"/>
          <w:noProof/>
          <w:sz w:val="16"/>
        </w:rPr>
      </w:pPr>
      <w:ins w:id="1075" w:author="After RAN2#130 (ZTE)" w:date="2025-06-02T17:44:00Z">
        <w:r w:rsidRPr="00431C34">
          <w:rPr>
            <w:rFonts w:ascii="Courier New" w:hAnsi="Courier New"/>
            <w:noProof/>
            <w:sz w:val="16"/>
            <w:lang w:eastAsia="en-GB"/>
          </w:rPr>
          <w:t xml:space="preserve">    intended</w:t>
        </w:r>
      </w:ins>
      <w:ins w:id="1076"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077" w:author="After RAN2#130 (ZTE)" w:date="2025-06-02T17:44:00Z">
        <w:r w:rsidRPr="00431C34">
          <w:rPr>
            <w:rFonts w:ascii="Courier New" w:hAnsi="Courier New"/>
            <w:noProof/>
            <w:sz w:val="16"/>
            <w:lang w:eastAsia="en-GB"/>
          </w:rPr>
          <w:t xml:space="preserve">List-r19     </w:t>
        </w:r>
      </w:ins>
      <w:ins w:id="1078" w:author="After RAN2#130" w:date="2025-06-09T14:11:00Z">
        <w:r w:rsidR="006C3B53">
          <w:rPr>
            <w:rFonts w:ascii="Courier New" w:hAnsi="Courier New"/>
            <w:noProof/>
            <w:sz w:val="16"/>
            <w:lang w:eastAsia="en-GB"/>
          </w:rPr>
          <w:t xml:space="preserve">              </w:t>
        </w:r>
      </w:ins>
      <w:ins w:id="1079" w:author="After RAN2#130 (ZTE)" w:date="2025-06-02T17:44:00Z">
        <w:r w:rsidRPr="00431C34">
          <w:rPr>
            <w:rFonts w:ascii="Courier New" w:hAnsi="Courier New"/>
            <w:noProof/>
            <w:sz w:val="16"/>
            <w:lang w:eastAsia="en-GB"/>
          </w:rPr>
          <w:t>Intended</w:t>
        </w:r>
      </w:ins>
      <w:ins w:id="1080" w:author="After RAN2#130 (ZTE)" w:date="2025-06-02T18:01:00Z">
        <w:r w:rsidR="00080705" w:rsidRPr="00080705">
          <w:rPr>
            <w:rFonts w:ascii="Courier New" w:hAnsi="Courier New"/>
            <w:noProof/>
            <w:sz w:val="16"/>
            <w:lang w:eastAsia="en-GB"/>
          </w:rPr>
          <w:t>AreaScope</w:t>
        </w:r>
      </w:ins>
      <w:ins w:id="1081" w:author="After RAN2#130 (ZTE)" w:date="2025-06-02T17:44:00Z">
        <w:r w:rsidRPr="00431C34">
          <w:rPr>
            <w:rFonts w:ascii="Courier New" w:hAnsi="Courier New"/>
            <w:noProof/>
            <w:sz w:val="16"/>
            <w:lang w:eastAsia="en-GB"/>
          </w:rPr>
          <w:t xml:space="preserve">List-r19      </w:t>
        </w:r>
      </w:ins>
      <w:ins w:id="1082" w:author="After RAN2#130 (ZTE)" w:date="2025-06-02T17:46:00Z">
        <w:r w:rsidR="00897BED">
          <w:rPr>
            <w:rFonts w:ascii="Courier New" w:eastAsia="DengXian" w:hAnsi="Courier New" w:hint="eastAsia"/>
            <w:noProof/>
            <w:sz w:val="16"/>
          </w:rPr>
          <w:t xml:space="preserve">             </w:t>
        </w:r>
        <w:del w:id="1083" w:author="After RAN2#130" w:date="2025-06-09T14:11:00Z">
          <w:r w:rsidR="00897BED" w:rsidDel="006C3B53">
            <w:rPr>
              <w:rFonts w:ascii="Courier New" w:eastAsia="DengXian" w:hAnsi="Courier New" w:hint="eastAsia"/>
              <w:noProof/>
              <w:sz w:val="16"/>
            </w:rPr>
            <w:delText xml:space="preserve">               </w:delText>
          </w:r>
        </w:del>
      </w:ins>
      <w:ins w:id="1084" w:author="After RAN2#130 (ZTE)" w:date="2025-06-02T18:01:00Z">
        <w:del w:id="1085" w:author="After RAN2#130" w:date="2025-06-09T14:11:00Z">
          <w:r w:rsidR="00715C11" w:rsidDel="006C3B53">
            <w:rPr>
              <w:rFonts w:ascii="Courier New" w:eastAsia="DengXian" w:hAnsi="Courier New" w:hint="eastAsia"/>
              <w:noProof/>
              <w:sz w:val="16"/>
            </w:rPr>
            <w:delText xml:space="preserve">  </w:delText>
          </w:r>
        </w:del>
      </w:ins>
      <w:ins w:id="1086"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After RAN2#130 (ZTE)" w:date="2025-06-02T17:18:00Z"/>
          <w:rFonts w:ascii="Courier New" w:hAnsi="Courier New"/>
          <w:noProof/>
          <w:sz w:val="16"/>
          <w:lang w:eastAsia="en-GB"/>
        </w:rPr>
      </w:pPr>
      <w:ins w:id="1088"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089" w:author="After RAN2#130 (ZTE)" w:date="2025-06-02T22:05:00Z">
        <w:r w:rsidR="00271D72">
          <w:rPr>
            <w:rFonts w:ascii="Courier New" w:eastAsia="DengXian" w:hAnsi="Courier New" w:hint="eastAsia"/>
            <w:noProof/>
            <w:sz w:val="16"/>
          </w:rPr>
          <w:t xml:space="preserve"> </w:t>
        </w:r>
      </w:ins>
      <w:ins w:id="1090"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After RAN2#130 (ZTE)" w:date="2025-06-02T17:18:00Z"/>
          <w:rFonts w:ascii="Courier New" w:hAnsi="Courier New"/>
          <w:noProof/>
          <w:sz w:val="16"/>
          <w:lang w:eastAsia="en-GB"/>
        </w:rPr>
      </w:pPr>
      <w:ins w:id="1092"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After RAN2#130 (ZTE)" w:date="2025-06-02T18:02:00Z"/>
          <w:rFonts w:ascii="Courier New" w:hAnsi="Courier New"/>
          <w:noProof/>
          <w:sz w:val="16"/>
        </w:rPr>
      </w:pPr>
      <w:commentRangeStart w:id="1095"/>
      <w:ins w:id="1096"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097"/>
      <w:commentRangeStart w:id="1098"/>
      <w:ins w:id="1099" w:author="After RAN2#130 (ZTE)" w:date="2025-06-02T19:06:00Z">
        <w:r w:rsidR="00EB655C">
          <w:rPr>
            <w:rFonts w:ascii="Courier New" w:eastAsia="DengXian" w:hAnsi="Courier New" w:hint="eastAsia"/>
            <w:noProof/>
            <w:sz w:val="16"/>
          </w:rPr>
          <w:t>8</w:t>
        </w:r>
      </w:ins>
      <w:commentRangeEnd w:id="1097"/>
      <w:r w:rsidR="00006632">
        <w:rPr>
          <w:rStyle w:val="CommentReference"/>
        </w:rPr>
        <w:commentReference w:id="1097"/>
      </w:r>
      <w:commentRangeEnd w:id="1098"/>
      <w:r w:rsidR="000D6A5D">
        <w:rPr>
          <w:rStyle w:val="CommentReference"/>
        </w:rPr>
        <w:commentReference w:id="1098"/>
      </w:r>
      <w:ins w:id="1100"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101"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102"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After RAN2#130 (ZTE)" w:date="2025-06-02T18:02:00Z"/>
          <w:rFonts w:ascii="Courier New" w:hAnsi="Courier New"/>
          <w:noProof/>
          <w:sz w:val="16"/>
        </w:rPr>
      </w:pPr>
      <w:ins w:id="1105" w:author="After RAN2#130 (ZTE)" w:date="2025-06-02T18:05:00Z">
        <w:r w:rsidRPr="009270AC">
          <w:rPr>
            <w:rFonts w:ascii="Courier New" w:hAnsi="Courier New"/>
            <w:noProof/>
            <w:sz w:val="16"/>
          </w:rPr>
          <w:t>IntendedAreaScopeInfo</w:t>
        </w:r>
      </w:ins>
      <w:ins w:id="1106"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After RAN2#130 (ZTE)" w:date="2025-06-02T18:02:00Z"/>
          <w:rFonts w:ascii="Courier New" w:hAnsi="Courier New"/>
          <w:noProof/>
          <w:sz w:val="16"/>
          <w:lang w:val="en-US"/>
        </w:rPr>
      </w:pPr>
      <w:ins w:id="1108"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After RAN2#130 (ZTE)" w:date="2025-06-02T18:02:00Z"/>
          <w:rFonts w:ascii="Courier New" w:hAnsi="Courier New"/>
          <w:noProof/>
          <w:sz w:val="16"/>
        </w:rPr>
      </w:pPr>
      <w:ins w:id="1110"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After RAN2#130 (ZTE)" w:date="2025-06-02T18:02:00Z"/>
          <w:rFonts w:ascii="Courier New" w:hAnsi="Courier New"/>
          <w:noProof/>
          <w:sz w:val="16"/>
        </w:rPr>
      </w:pPr>
      <w:ins w:id="1112"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After RAN2#130 (ZTE)" w:date="2025-06-02T18:02:00Z"/>
          <w:rFonts w:ascii="Courier New" w:hAnsi="Courier New"/>
          <w:noProof/>
          <w:sz w:val="16"/>
        </w:rPr>
      </w:pPr>
      <w:ins w:id="1114"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5" w:author="After RAN2#130 (ZTE)" w:date="2025-06-02T18:02:00Z"/>
          <w:rFonts w:ascii="Courier New" w:hAnsi="Courier New"/>
          <w:noProof/>
          <w:sz w:val="16"/>
          <w:lang w:val="en-US"/>
        </w:rPr>
      </w:pPr>
      <w:ins w:id="1116"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After RAN2#130 (ZTE)" w:date="2025-06-02T18:02:00Z"/>
          <w:rFonts w:ascii="Courier New" w:hAnsi="Courier New"/>
          <w:noProof/>
          <w:sz w:val="16"/>
          <w:lang w:val="sv-SE"/>
        </w:rPr>
      </w:pPr>
      <w:ins w:id="1118"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After RAN2#130 (ZTE)" w:date="2025-06-02T18:02:00Z"/>
          <w:rFonts w:ascii="Courier New" w:hAnsi="Courier New"/>
          <w:noProof/>
          <w:sz w:val="16"/>
          <w:lang w:val="sv-SE"/>
        </w:rPr>
      </w:pPr>
      <w:ins w:id="1120"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After RAN2#130 (ZTE)" w:date="2025-06-02T18:02:00Z"/>
          <w:rFonts w:ascii="Courier New" w:hAnsi="Courier New"/>
          <w:noProof/>
          <w:sz w:val="16"/>
          <w:lang w:val="sv-SE"/>
        </w:rPr>
      </w:pPr>
      <w:ins w:id="1122" w:author="After RAN2#130 (ZTE)" w:date="2025-06-02T18:02:00Z">
        <w:r w:rsidRPr="00E25A9E">
          <w:rPr>
            <w:rFonts w:ascii="Courier New" w:hAnsi="Courier New"/>
            <w:noProof/>
            <w:sz w:val="16"/>
            <w:lang w:val="sv-SE"/>
          </w:rPr>
          <w:t>}</w:t>
        </w:r>
      </w:ins>
      <w:commentRangeEnd w:id="1095"/>
      <w:ins w:id="1123" w:author="After RAN2#130 (ZTE)" w:date="2025-06-02T21:46:00Z">
        <w:r w:rsidR="00AD7B7E">
          <w:rPr>
            <w:rStyle w:val="CommentReference"/>
          </w:rPr>
          <w:commentReference w:id="1095"/>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6952" w:rsidRPr="002050FE" w14:paraId="0D2E767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124" w:author="After RAN2#130 (ZTE)" w:date="2025-06-02T18:57:00Z"/>
        </w:trPr>
        <w:tc>
          <w:tcPr>
            <w:tcW w:w="14175" w:type="dxa"/>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125" w:author="After RAN2#130 (ZTE)" w:date="2025-06-02T18:57:00Z"/>
                <w:b/>
                <w:bCs/>
                <w:i/>
                <w:lang w:eastAsia="en-GB"/>
              </w:rPr>
            </w:pPr>
            <w:ins w:id="1126"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127" w:author="After RAN2#130 (ZTE)" w:date="2025-06-02T18:57:00Z"/>
                <w:rFonts w:ascii="Arial" w:eastAsia="DengXian" w:hAnsi="Arial"/>
                <w:bCs/>
                <w:iCs/>
                <w:sz w:val="18"/>
              </w:rPr>
            </w:pPr>
            <w:ins w:id="1128" w:author="After RAN2#130 (ZTE)" w:date="2025-06-02T18:57:00Z">
              <w:r w:rsidRPr="00AD3042">
                <w:rPr>
                  <w:rFonts w:ascii="Arial" w:hAnsi="Arial"/>
                  <w:bCs/>
                  <w:iCs/>
                  <w:sz w:val="18"/>
                  <w:lang w:eastAsia="en-GB"/>
                </w:rPr>
                <w:t xml:space="preserve">Contains a list of intended </w:t>
              </w:r>
            </w:ins>
            <w:ins w:id="1129" w:author="After RAN2#130 (ZTE)" w:date="2025-06-02T18:59:00Z">
              <w:r w:rsidR="00150151">
                <w:rPr>
                  <w:rFonts w:ascii="Arial" w:eastAsia="DengXian" w:hAnsi="Arial" w:hint="eastAsia"/>
                  <w:bCs/>
                  <w:iCs/>
                  <w:sz w:val="18"/>
                </w:rPr>
                <w:t>area scope</w:t>
              </w:r>
            </w:ins>
            <w:ins w:id="1130"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131" w:author="After RAN2#130 (ZTE)" w:date="2025-06-02T18:57:00Z">
              <w:r w:rsidRPr="00AD3042">
                <w:rPr>
                  <w:rFonts w:ascii="Arial" w:hAnsi="Arial"/>
                  <w:bCs/>
                  <w:iCs/>
                  <w:sz w:val="18"/>
                  <w:lang w:eastAsia="en-GB"/>
                </w:rPr>
                <w:t xml:space="preserve"> </w:t>
              </w:r>
            </w:ins>
            <w:ins w:id="1132" w:author="After RAN2#130 (ZTE)" w:date="2025-06-02T18:59:00Z">
              <w:r w:rsidR="002834E4">
                <w:rPr>
                  <w:rFonts w:ascii="Arial" w:eastAsia="DengXian" w:hAnsi="Arial" w:hint="eastAsia"/>
                  <w:bCs/>
                  <w:iCs/>
                  <w:sz w:val="18"/>
                </w:rPr>
                <w:t xml:space="preserve">for </w:t>
              </w:r>
            </w:ins>
            <w:ins w:id="1133" w:author="After RAN2#130 (ZTE)" w:date="2025-06-02T18:57:00Z">
              <w:del w:id="1134" w:author="After RAN2#130" w:date="2025-06-12T21:10:00Z">
                <w:r w:rsidRPr="00AD3042" w:rsidDel="00CB2716">
                  <w:rPr>
                    <w:rFonts w:ascii="Arial" w:hAnsi="Arial"/>
                    <w:bCs/>
                    <w:iCs/>
                    <w:sz w:val="18"/>
                    <w:lang w:eastAsia="en-GB"/>
                  </w:rPr>
                  <w:delText>an NTN cell</w:delText>
                </w:r>
              </w:del>
            </w:ins>
            <w:ins w:id="1135" w:author="After RAN2#130" w:date="2025-06-12T21:10:00Z">
              <w:r w:rsidR="00CB2716">
                <w:rPr>
                  <w:rFonts w:ascii="Arial" w:hAnsi="Arial"/>
                  <w:bCs/>
                  <w:iCs/>
                  <w:sz w:val="18"/>
                  <w:lang w:eastAsia="en-GB"/>
                </w:rPr>
                <w:t>NTN deployment</w:t>
              </w:r>
            </w:ins>
            <w:ins w:id="1136"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137" w:author="After RAN2#130 (ZTE)" w:date="2025-06-02T19:01:00Z"/>
        </w:trPr>
        <w:tc>
          <w:tcPr>
            <w:tcW w:w="14175" w:type="dxa"/>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138" w:author="After RAN2#130 (ZTE)" w:date="2025-06-02T19:01:00Z"/>
                <w:b/>
                <w:bCs/>
                <w:i/>
                <w:lang w:eastAsia="en-GB"/>
              </w:rPr>
            </w:pPr>
            <w:ins w:id="1139"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140" w:author="After RAN2#130 (ZTE)" w:date="2025-06-02T19:01:00Z"/>
                <w:rFonts w:ascii="Arial" w:eastAsia="SimSun" w:hAnsi="Arial"/>
                <w:b/>
                <w:bCs/>
                <w:i/>
                <w:kern w:val="2"/>
                <w:sz w:val="18"/>
                <w:lang w:eastAsia="en-GB"/>
              </w:rPr>
            </w:pPr>
            <w:ins w:id="1141"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142"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143"/>
      <w:ins w:id="1144" w:author="After RAN2#130" w:date="2025-06-09T09:31:00Z">
        <w:r>
          <w:lastRenderedPageBreak/>
          <w:t xml:space="preserve">Editor’s note: </w:t>
        </w:r>
      </w:ins>
      <w:commentRangeEnd w:id="1143"/>
      <w:r w:rsidR="000D6A5D">
        <w:rPr>
          <w:rStyle w:val="CommentReference"/>
        </w:rPr>
        <w:commentReference w:id="1143"/>
      </w:r>
      <w:ins w:id="1145" w:author="After RAN2#130" w:date="2025-06-09T09:31:00Z">
        <w:r>
          <w:t xml:space="preserve">FFS on the coesistence of </w:t>
        </w:r>
        <w:r w:rsidRPr="002050FE">
          <w:rPr>
            <w:i/>
          </w:rPr>
          <w:t>areaConfiguration-r1</w:t>
        </w:r>
      </w:ins>
      <w:ins w:id="1146" w:author="After RAN2#130" w:date="2025-06-09T09:32:00Z">
        <w:r>
          <w:rPr>
            <w:i/>
          </w:rPr>
          <w:t xml:space="preserve">8 </w:t>
        </w:r>
        <w:r w:rsidRPr="00AF77A3">
          <w:rPr>
            <w:iCs/>
            <w:rPrChange w:id="1147" w:author="After RAN2#130" w:date="2025-06-09T09:32:00Z">
              <w:rPr>
                <w:i/>
              </w:rPr>
            </w:rPrChange>
          </w:rPr>
          <w:t>and</w:t>
        </w:r>
        <w:r>
          <w:t xml:space="preserve"> </w:t>
        </w:r>
      </w:ins>
      <w:ins w:id="1148" w:author="After RAN2#130" w:date="2025-06-10T13:55:00Z">
        <w:r w:rsidR="0088762A">
          <w:rPr>
            <w:i/>
          </w:rPr>
          <w:t>i</w:t>
        </w:r>
        <w:r w:rsidR="008D3944" w:rsidRPr="008D3944">
          <w:rPr>
            <w:i/>
          </w:rPr>
          <w:t>ntendedAreaScopeList</w:t>
        </w:r>
      </w:ins>
      <w:ins w:id="1149"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150" w:name="_Toc60777120"/>
      <w:bookmarkStart w:id="1151" w:name="_Toc193446035"/>
      <w:bookmarkStart w:id="1152" w:name="_Toc193451840"/>
      <w:bookmarkStart w:id="1153" w:name="_Toc193463110"/>
      <w:bookmarkEnd w:id="1065"/>
      <w:r w:rsidRPr="00D839FF">
        <w:rPr>
          <w:i/>
          <w:iCs/>
        </w:rPr>
        <w:t>–</w:t>
      </w:r>
      <w:r w:rsidRPr="00D839FF">
        <w:rPr>
          <w:i/>
          <w:iCs/>
        </w:rPr>
        <w:tab/>
        <w:t>SCGFailureInformation</w:t>
      </w:r>
      <w:bookmarkEnd w:id="1150"/>
      <w:bookmarkEnd w:id="1151"/>
      <w:bookmarkEnd w:id="1152"/>
      <w:bookmarkEnd w:id="1153"/>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154" w:author="After RAN2#129" w:date="2025-03-26T10:05:00Z"/>
          <w:rFonts w:eastAsia="Malgun Gothic"/>
        </w:rPr>
      </w:pPr>
      <w:r w:rsidRPr="00D839FF">
        <w:t xml:space="preserve">    </w:t>
      </w:r>
      <w:r w:rsidRPr="00D839FF">
        <w:rPr>
          <w:rFonts w:eastAsia="Malgun Gothic"/>
        </w:rPr>
        <w:t>]]</w:t>
      </w:r>
      <w:ins w:id="1155" w:author="After RAN2#129" w:date="2025-03-26T10:05:00Z">
        <w:r w:rsidR="00AD0D8E">
          <w:rPr>
            <w:rFonts w:eastAsia="Malgun Gothic"/>
          </w:rPr>
          <w:t>,</w:t>
        </w:r>
      </w:ins>
    </w:p>
    <w:p w14:paraId="40BE8072" w14:textId="77777777" w:rsidR="00AD0D8E" w:rsidRDefault="00AD0D8E" w:rsidP="00AD0D8E">
      <w:pPr>
        <w:pStyle w:val="PL"/>
        <w:rPr>
          <w:ins w:id="1156" w:author="After RAN2#129" w:date="2025-03-26T10:05:00Z"/>
          <w:rFonts w:eastAsia="Malgun Gothic"/>
        </w:rPr>
      </w:pPr>
      <w:ins w:id="1157" w:author="After RAN2#129" w:date="2025-03-26T10:05:00Z">
        <w:r>
          <w:rPr>
            <w:rFonts w:eastAsia="Malgun Gothic"/>
          </w:rPr>
          <w:t xml:space="preserve">     [[</w:t>
        </w:r>
      </w:ins>
    </w:p>
    <w:p w14:paraId="67527B8A" w14:textId="77777777" w:rsidR="00AD0D8E" w:rsidRDefault="00AD0D8E" w:rsidP="00AD0D8E">
      <w:pPr>
        <w:pStyle w:val="PL"/>
        <w:rPr>
          <w:ins w:id="1158" w:author="After RAN2#129" w:date="2025-03-26T10:05:00Z"/>
          <w:rFonts w:eastAsia="Malgun Gothic"/>
        </w:rPr>
      </w:pPr>
      <w:ins w:id="1159"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160" w:author="After RAN2#129" w:date="2025-03-26T10:05:00Z"/>
          <w:rFonts w:eastAsia="Malgun Gothic"/>
        </w:rPr>
      </w:pPr>
      <w:ins w:id="1161"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162" w:name="_Toc60777131"/>
      <w:bookmarkStart w:id="1163" w:name="_Toc193446046"/>
      <w:bookmarkStart w:id="1164" w:name="_Toc193451851"/>
      <w:bookmarkStart w:id="1165" w:name="_Toc193463121"/>
      <w:r w:rsidRPr="00D839FF">
        <w:t>–</w:t>
      </w:r>
      <w:r w:rsidRPr="00D839FF">
        <w:tab/>
      </w:r>
      <w:r w:rsidRPr="00D839FF">
        <w:rPr>
          <w:i/>
        </w:rPr>
        <w:t>UEInformationRequest</w:t>
      </w:r>
      <w:bookmarkEnd w:id="1162"/>
      <w:bookmarkEnd w:id="1163"/>
      <w:bookmarkEnd w:id="1164"/>
      <w:bookmarkEnd w:id="1165"/>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166" w:name="_Toc60777132"/>
      <w:bookmarkStart w:id="1167" w:name="_Toc193446047"/>
      <w:bookmarkStart w:id="1168" w:name="_Toc193451852"/>
      <w:bookmarkStart w:id="1169" w:name="_Toc193463122"/>
      <w:r w:rsidRPr="00D839FF">
        <w:t>–</w:t>
      </w:r>
      <w:r w:rsidRPr="00D839FF">
        <w:tab/>
      </w:r>
      <w:r w:rsidRPr="00D839FF">
        <w:rPr>
          <w:i/>
        </w:rPr>
        <w:t>UEInformationResponse</w:t>
      </w:r>
      <w:bookmarkEnd w:id="1166"/>
      <w:bookmarkEnd w:id="1167"/>
      <w:bookmarkEnd w:id="1168"/>
      <w:bookmarkEnd w:id="1169"/>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170" w:name="OLE_LINK19"/>
      <w:r w:rsidRPr="00D839FF">
        <w:rPr>
          <w:rFonts w:eastAsia="DengXian"/>
        </w:rPr>
        <w:t>maxCEFReport-r17</w:t>
      </w:r>
      <w:bookmarkEnd w:id="1170"/>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171"/>
      <w:del w:id="1172" w:author="After RAN2#130 (ZTE)" w:date="2025-06-02T10:06:00Z">
        <w:r w:rsidRPr="00D839FF" w:rsidDel="00B514D7">
          <w:delText>spare7</w:delText>
        </w:r>
      </w:del>
      <w:ins w:id="1173" w:author="After RAN2#130 (ZTE)" w:date="2025-06-02T10:06:00Z">
        <w:r w:rsidR="00B514D7">
          <w:rPr>
            <w:rFonts w:eastAsia="DengXian" w:hint="eastAsia"/>
            <w:lang w:eastAsia="zh-CN"/>
          </w:rPr>
          <w:t>ltm-r19</w:t>
        </w:r>
      </w:ins>
      <w:commentRangeEnd w:id="1171"/>
      <w:ins w:id="1174" w:author="After RAN2#130 (ZTE)" w:date="2025-06-02T21:54:00Z">
        <w:r w:rsidR="00331CF1">
          <w:rPr>
            <w:rStyle w:val="CommentReference"/>
            <w:rFonts w:ascii="Times New Roman" w:hAnsi="Times New Roman"/>
            <w:lang w:eastAsia="zh-CN"/>
          </w:rPr>
          <w:commentReference w:id="1171"/>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175" w:author="After RAN2#129" w:date="2025-03-26T10:07:00Z"/>
          <w:rFonts w:cs="Courier New"/>
        </w:rPr>
      </w:pPr>
      <w:r w:rsidRPr="00D839FF">
        <w:t xml:space="preserve">    ]]</w:t>
      </w:r>
      <w:ins w:id="1176" w:author="After RAN2#129" w:date="2025-03-26T10:07:00Z">
        <w:r w:rsidR="00AD0D8E" w:rsidRPr="00744904">
          <w:rPr>
            <w:rFonts w:cs="Courier New"/>
          </w:rPr>
          <w:t>,</w:t>
        </w:r>
      </w:ins>
    </w:p>
    <w:p w14:paraId="671981D8" w14:textId="77777777" w:rsidR="00AD0D8E" w:rsidRPr="00744904" w:rsidRDefault="00AD0D8E" w:rsidP="00AD0D8E">
      <w:pPr>
        <w:pStyle w:val="PL"/>
        <w:rPr>
          <w:ins w:id="1177" w:author="After RAN2#129" w:date="2025-03-26T10:07:00Z"/>
          <w:rFonts w:cs="Courier New"/>
        </w:rPr>
      </w:pPr>
      <w:ins w:id="1178" w:author="After RAN2#129" w:date="2025-03-26T10:07:00Z">
        <w:r w:rsidRPr="00744904">
          <w:rPr>
            <w:rFonts w:cs="Courier New"/>
          </w:rPr>
          <w:t xml:space="preserve">    [[</w:t>
        </w:r>
      </w:ins>
    </w:p>
    <w:p w14:paraId="58971FDF" w14:textId="77777777" w:rsidR="00AD0D8E" w:rsidRPr="00744904" w:rsidRDefault="00AD0D8E" w:rsidP="00AD0D8E">
      <w:pPr>
        <w:pStyle w:val="PL"/>
        <w:rPr>
          <w:ins w:id="1179" w:author="After RAN2#129" w:date="2025-03-26T10:07:00Z"/>
          <w:rFonts w:cs="Courier New"/>
        </w:rPr>
      </w:pPr>
      <w:commentRangeStart w:id="1180"/>
      <w:ins w:id="1181"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180"/>
        <w:r w:rsidRPr="00F02FA0">
          <w:rPr>
            <w:rStyle w:val="CommentReference"/>
            <w:rFonts w:cs="Courier New"/>
            <w:lang w:eastAsia="zh-CN"/>
          </w:rPr>
          <w:commentReference w:id="1180"/>
        </w:r>
        <w:r w:rsidRPr="00744904">
          <w:rPr>
            <w:rFonts w:cs="Courier New"/>
          </w:rPr>
          <w:t>,</w:t>
        </w:r>
      </w:ins>
    </w:p>
    <w:p w14:paraId="38AE9723" w14:textId="77777777" w:rsidR="00AD0D8E" w:rsidRDefault="00AD0D8E" w:rsidP="00AD0D8E">
      <w:pPr>
        <w:pStyle w:val="PL"/>
        <w:rPr>
          <w:ins w:id="1182" w:author="After RAN2#129" w:date="2025-03-26T10:07:00Z"/>
        </w:rPr>
      </w:pPr>
      <w:ins w:id="1183"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184" w:author="After RAN2#129" w:date="2025-03-26T10:07:00Z"/>
        </w:rPr>
      </w:pPr>
      <w:ins w:id="1185" w:author="After RAN2#129" w:date="2025-03-26T10:07:00Z">
        <w:r>
          <w:t xml:space="preserve">    sdt-</w:t>
        </w:r>
        <w:r w:rsidRPr="002F17CD">
          <w:rPr>
            <w:rFonts w:eastAsia="DengXian" w:cs="Courier New" w:hint="eastAsia"/>
            <w:lang w:eastAsia="zh-CN"/>
          </w:rPr>
          <w:t>UL</w:t>
        </w:r>
        <w:r>
          <w:t>-DataVolume-r19                INTEGER (0..</w:t>
        </w:r>
        <w:del w:id="1186" w:author="After RAN2#129bis - ZTE" w:date="2025-04-17T14:17:00Z">
          <w:r w:rsidDel="00E87106">
            <w:delText>xxxx</w:delText>
          </w:r>
        </w:del>
      </w:ins>
      <w:ins w:id="1187" w:author="After RAN2#129bis - ZTE" w:date="2025-04-17T14:17:00Z">
        <w:r w:rsidR="00E87106">
          <w:rPr>
            <w:rFonts w:eastAsia="DengXian" w:hint="eastAsia"/>
            <w:lang w:eastAsia="zh-CN"/>
          </w:rPr>
          <w:t>96000</w:t>
        </w:r>
      </w:ins>
      <w:ins w:id="1188" w:author="After RAN2#129" w:date="2025-03-26T10:07:00Z">
        <w:r>
          <w:t>)                                OPTIONAL,</w:t>
        </w:r>
      </w:ins>
    </w:p>
    <w:p w14:paraId="2EEB8ABC" w14:textId="12212A68" w:rsidR="00AD0D8E" w:rsidRPr="00744904" w:rsidRDefault="00AD0D8E" w:rsidP="00AD0D8E">
      <w:pPr>
        <w:pStyle w:val="PL"/>
        <w:rPr>
          <w:ins w:id="1189" w:author="After RAN2#129" w:date="2025-03-26T10:07:00Z"/>
          <w:rFonts w:cs="Courier New"/>
        </w:rPr>
      </w:pPr>
      <w:ins w:id="1190" w:author="After RAN2#129" w:date="2025-03-26T10:07:00Z">
        <w:r w:rsidRPr="00744904">
          <w:rPr>
            <w:rFonts w:cs="Courier New"/>
          </w:rPr>
          <w:t xml:space="preserve">    </w:t>
        </w:r>
        <w:commentRangeStart w:id="1191"/>
        <w:r w:rsidRPr="00744904">
          <w:rPr>
            <w:rFonts w:cs="Courier New"/>
          </w:rPr>
          <w:t>timeSinceSdt</w:t>
        </w:r>
      </w:ins>
      <w:ins w:id="1192" w:author="After RAN2#129bis" w:date="2025-05-07T20:28:00Z">
        <w:r w:rsidR="000809C3">
          <w:rPr>
            <w:rFonts w:cs="Courier New"/>
          </w:rPr>
          <w:t>-</w:t>
        </w:r>
      </w:ins>
      <w:ins w:id="1193"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194"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195" w:author="After RAN2#129" w:date="2025-03-26T10:07:00Z">
        <w:del w:id="1196" w:author="After RAN2#129bis" w:date="2025-05-07T20:29:00Z">
          <w:r w:rsidRPr="00744904" w:rsidDel="00B47D7E">
            <w:rPr>
              <w:rFonts w:cs="Courier New"/>
            </w:rPr>
            <w:delText>TimeSinceFailure-r16</w:delText>
          </w:r>
        </w:del>
        <w:r w:rsidRPr="00744904">
          <w:rPr>
            <w:rFonts w:cs="Courier New"/>
          </w:rPr>
          <w:t xml:space="preserve">                             OPTIONAL</w:t>
        </w:r>
        <w:commentRangeEnd w:id="1191"/>
        <w:r w:rsidRPr="00F02FA0">
          <w:rPr>
            <w:rStyle w:val="CommentReference"/>
            <w:rFonts w:cs="Courier New"/>
            <w:lang w:eastAsia="zh-CN"/>
          </w:rPr>
          <w:commentReference w:id="1191"/>
        </w:r>
      </w:ins>
    </w:p>
    <w:p w14:paraId="1D361C3A" w14:textId="77777777" w:rsidR="00AD0D8E" w:rsidRDefault="00AD0D8E" w:rsidP="00AD0D8E">
      <w:pPr>
        <w:pStyle w:val="PL"/>
        <w:rPr>
          <w:ins w:id="1197" w:author="After RAN2#129" w:date="2025-03-26T10:07:00Z"/>
        </w:rPr>
      </w:pPr>
      <w:ins w:id="1198" w:author="After RAN2#129" w:date="2025-03-26T10:07:00Z">
        <w:r>
          <w:t xml:space="preserve">    ]]</w:t>
        </w:r>
      </w:ins>
    </w:p>
    <w:p w14:paraId="3FE58CF3" w14:textId="6ADDA02A" w:rsidR="00AD0D8E" w:rsidRPr="006D0C02" w:rsidDel="00281DE8" w:rsidRDefault="00AD0D8E" w:rsidP="00AD0D8E">
      <w:pPr>
        <w:pStyle w:val="PL"/>
        <w:rPr>
          <w:ins w:id="1199" w:author="After RAN2#129" w:date="2025-03-26T10:07:00Z"/>
          <w:del w:id="1200" w:author="After RAN2#129bis - ZTE" w:date="2025-04-17T14:17:00Z"/>
        </w:rPr>
      </w:pPr>
      <w:ins w:id="1201" w:author="After RAN2#129" w:date="2025-03-26T10:07:00Z">
        <w:del w:id="1202"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203" w:author="After RAN2#130" w:date="2025-06-13T11:41:00Z">
            <w:rPr>
              <w:rFonts w:eastAsia="DengXian"/>
              <w:lang w:val="en-US"/>
            </w:rPr>
          </w:rPrChange>
        </w:rPr>
      </w:pPr>
      <w:r w:rsidRPr="00D839FF">
        <w:t xml:space="preserve">    </w:t>
      </w:r>
      <w:r w:rsidRPr="00756A35">
        <w:rPr>
          <w:rFonts w:eastAsia="DengXian"/>
          <w:lang w:val="sv-SE"/>
          <w:rPrChange w:id="1204" w:author="After RAN2#130" w:date="2025-06-13T11:41:00Z">
            <w:rPr>
              <w:rFonts w:eastAsia="DengXian"/>
              <w:lang w:val="en-US"/>
            </w:rPr>
          </w:rPrChange>
        </w:rPr>
        <w:t>perRAInfoList-r16</w:t>
      </w:r>
      <w:r w:rsidRPr="00756A35">
        <w:rPr>
          <w:lang w:val="sv-SE"/>
          <w:rPrChange w:id="1205" w:author="After RAN2#130" w:date="2025-06-13T11:41:00Z">
            <w:rPr>
              <w:lang w:val="en-US"/>
            </w:rPr>
          </w:rPrChange>
        </w:rPr>
        <w:t xml:space="preserve">                    </w:t>
      </w:r>
      <w:r w:rsidRPr="00756A35">
        <w:rPr>
          <w:rFonts w:eastAsia="DengXian"/>
          <w:lang w:val="sv-SE"/>
          <w:rPrChange w:id="1206" w:author="After RAN2#130" w:date="2025-06-13T11:41:00Z">
            <w:rPr>
              <w:rFonts w:eastAsia="DengXian"/>
              <w:lang w:val="en-US"/>
            </w:rPr>
          </w:rPrChange>
        </w:rPr>
        <w:t>PerRAInfoList-r16</w:t>
      </w:r>
      <w:r w:rsidR="00371A5F" w:rsidRPr="00756A35">
        <w:rPr>
          <w:rFonts w:eastAsia="DengXian"/>
          <w:lang w:val="sv-SE"/>
          <w:rPrChange w:id="1207"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208" w:author="After RAN2#130" w:date="2025-06-13T11:41:00Z">
            <w:rPr>
              <w:rFonts w:eastAsia="DengXian"/>
              <w:lang w:val="en-US"/>
            </w:rPr>
          </w:rPrChange>
        </w:rPr>
      </w:pPr>
      <w:r w:rsidRPr="00756A35">
        <w:rPr>
          <w:lang w:val="sv-SE"/>
          <w:rPrChange w:id="1209" w:author="After RAN2#130" w:date="2025-06-13T11:41:00Z">
            <w:rPr>
              <w:lang w:val="en-US"/>
            </w:rPr>
          </w:rPrChange>
        </w:rPr>
        <w:lastRenderedPageBreak/>
        <w:t xml:space="preserve">    </w:t>
      </w:r>
      <w:r w:rsidRPr="00756A35">
        <w:rPr>
          <w:rFonts w:eastAsia="DengXian"/>
          <w:lang w:val="sv-SE"/>
          <w:rPrChange w:id="1210" w:author="After RAN2#130" w:date="2025-06-13T11:41:00Z">
            <w:rPr>
              <w:rFonts w:eastAsia="DengXian"/>
              <w:lang w:val="en-US"/>
            </w:rPr>
          </w:rPrChange>
        </w:rPr>
        <w:t>...</w:t>
      </w:r>
      <w:r w:rsidR="00443A38" w:rsidRPr="00756A35">
        <w:rPr>
          <w:rFonts w:eastAsia="DengXian"/>
          <w:lang w:val="sv-SE"/>
          <w:rPrChange w:id="1211"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212" w:author="After RAN2#130" w:date="2025-06-13T11:41:00Z">
            <w:rPr>
              <w:rFonts w:eastAsia="DengXian"/>
              <w:lang w:val="en-US"/>
            </w:rPr>
          </w:rPrChange>
        </w:rPr>
      </w:pPr>
      <w:r w:rsidRPr="00756A35">
        <w:rPr>
          <w:lang w:val="sv-SE"/>
          <w:rPrChange w:id="1213" w:author="After RAN2#130" w:date="2025-06-13T11:41:00Z">
            <w:rPr>
              <w:lang w:val="en-US"/>
            </w:rPr>
          </w:rPrChange>
        </w:rPr>
        <w:t xml:space="preserve">    </w:t>
      </w:r>
      <w:r w:rsidRPr="00756A35">
        <w:rPr>
          <w:rFonts w:eastAsia="DengXian"/>
          <w:lang w:val="sv-SE"/>
          <w:rPrChange w:id="1214"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215" w:author="After RAN2#130" w:date="2025-06-13T11:41:00Z">
            <w:rPr>
              <w:rFonts w:eastAsia="DengXian"/>
              <w:lang w:val="en-US"/>
            </w:rPr>
          </w:rPrChange>
        </w:rPr>
      </w:pPr>
      <w:r w:rsidRPr="00756A35">
        <w:rPr>
          <w:lang w:val="sv-SE"/>
          <w:rPrChange w:id="1216" w:author="After RAN2#130" w:date="2025-06-13T11:41:00Z">
            <w:rPr>
              <w:lang w:val="en-US"/>
            </w:rPr>
          </w:rPrChange>
        </w:rPr>
        <w:t xml:space="preserve">    </w:t>
      </w:r>
      <w:r w:rsidRPr="00756A35">
        <w:rPr>
          <w:rFonts w:eastAsia="DengXian"/>
          <w:lang w:val="sv-SE"/>
          <w:rPrChange w:id="1217" w:author="After RAN2#130" w:date="2025-06-13T11:41:00Z">
            <w:rPr>
              <w:rFonts w:eastAsia="DengXian"/>
              <w:lang w:val="en-US"/>
            </w:rPr>
          </w:rPrChange>
        </w:rPr>
        <w:t>perRAInfoList-v16</w:t>
      </w:r>
      <w:r w:rsidR="0057317B" w:rsidRPr="00756A35">
        <w:rPr>
          <w:rFonts w:eastAsia="DengXian"/>
          <w:lang w:val="sv-SE"/>
          <w:rPrChange w:id="1218" w:author="After RAN2#130" w:date="2025-06-13T11:41:00Z">
            <w:rPr>
              <w:rFonts w:eastAsia="DengXian"/>
              <w:lang w:val="en-US"/>
            </w:rPr>
          </w:rPrChange>
        </w:rPr>
        <w:t>60</w:t>
      </w:r>
      <w:r w:rsidRPr="00756A35">
        <w:rPr>
          <w:lang w:val="sv-SE"/>
          <w:rPrChange w:id="1219" w:author="After RAN2#130" w:date="2025-06-13T11:41:00Z">
            <w:rPr>
              <w:lang w:val="en-US"/>
            </w:rPr>
          </w:rPrChange>
        </w:rPr>
        <w:t xml:space="preserve">               </w:t>
      </w:r>
      <w:r w:rsidR="00F43AAB" w:rsidRPr="00756A35">
        <w:rPr>
          <w:lang w:val="sv-SE"/>
          <w:rPrChange w:id="1220" w:author="After RAN2#130" w:date="2025-06-13T11:41:00Z">
            <w:rPr>
              <w:lang w:val="en-US"/>
            </w:rPr>
          </w:rPrChange>
        </w:rPr>
        <w:t xml:space="preserve">   </w:t>
      </w:r>
      <w:r w:rsidRPr="00756A35">
        <w:rPr>
          <w:rFonts w:eastAsia="DengXian"/>
          <w:lang w:val="sv-SE"/>
          <w:rPrChange w:id="1221" w:author="After RAN2#130" w:date="2025-06-13T11:41:00Z">
            <w:rPr>
              <w:rFonts w:eastAsia="DengXian"/>
              <w:lang w:val="en-US"/>
            </w:rPr>
          </w:rPrChange>
        </w:rPr>
        <w:t>PerRAInfoList-v16</w:t>
      </w:r>
      <w:r w:rsidR="0057317B" w:rsidRPr="00756A35">
        <w:rPr>
          <w:rFonts w:eastAsia="DengXian"/>
          <w:lang w:val="sv-SE"/>
          <w:rPrChange w:id="1222" w:author="After RAN2#130" w:date="2025-06-13T11:41:00Z">
            <w:rPr>
              <w:rFonts w:eastAsia="DengXian"/>
              <w:lang w:val="en-US"/>
            </w:rPr>
          </w:rPrChange>
        </w:rPr>
        <w:t>60</w:t>
      </w:r>
      <w:r w:rsidRPr="00756A35">
        <w:rPr>
          <w:lang w:val="sv-SE"/>
          <w:rPrChange w:id="1223" w:author="After RAN2#130" w:date="2025-06-13T11:41:00Z">
            <w:rPr>
              <w:lang w:val="en-US"/>
            </w:rPr>
          </w:rPrChange>
        </w:rPr>
        <w:t xml:space="preserve">                         </w:t>
      </w:r>
      <w:r w:rsidR="00DA748E" w:rsidRPr="00756A35">
        <w:rPr>
          <w:lang w:val="sv-SE"/>
          <w:rPrChange w:id="1224" w:author="After RAN2#130" w:date="2025-06-13T11:41:00Z">
            <w:rPr>
              <w:lang w:val="en-US"/>
            </w:rPr>
          </w:rPrChange>
        </w:rPr>
        <w:t xml:space="preserve">  </w:t>
      </w:r>
      <w:r w:rsidR="00F43AAB" w:rsidRPr="00756A35">
        <w:rPr>
          <w:lang w:val="sv-SE"/>
          <w:rPrChange w:id="1225" w:author="After RAN2#130" w:date="2025-06-13T11:41:00Z">
            <w:rPr>
              <w:lang w:val="en-US"/>
            </w:rPr>
          </w:rPrChange>
        </w:rPr>
        <w:t xml:space="preserve">   </w:t>
      </w:r>
      <w:r w:rsidRPr="00756A35">
        <w:rPr>
          <w:rFonts w:eastAsia="DengXian"/>
          <w:color w:val="993366"/>
          <w:lang w:val="sv-SE"/>
          <w:rPrChange w:id="1226"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227"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228" w:author="After RAN2#130" w:date="2025-06-13T11:41:00Z">
            <w:rPr>
              <w:lang w:val="en-US"/>
            </w:rPr>
          </w:rPrChange>
        </w:rPr>
      </w:pPr>
      <w:r w:rsidRPr="00D839FF">
        <w:t xml:space="preserve">    </w:t>
      </w:r>
      <w:r w:rsidRPr="00756A35">
        <w:rPr>
          <w:lang w:val="sv-SE"/>
          <w:rPrChange w:id="1229" w:author="After RAN2#130" w:date="2025-06-13T11:41:00Z">
            <w:rPr>
              <w:lang w:val="en-US"/>
            </w:rPr>
          </w:rPrChange>
        </w:rPr>
        <w:t xml:space="preserve">nrofPRBs-PerMsgA-PO-r17              </w:t>
      </w:r>
      <w:r w:rsidRPr="00756A35">
        <w:rPr>
          <w:color w:val="993366"/>
          <w:lang w:val="sv-SE"/>
          <w:rPrChange w:id="1230" w:author="After RAN2#130" w:date="2025-06-13T11:41:00Z">
            <w:rPr>
              <w:color w:val="993366"/>
              <w:lang w:val="en-US"/>
            </w:rPr>
          </w:rPrChange>
        </w:rPr>
        <w:t>INTEGER</w:t>
      </w:r>
      <w:r w:rsidRPr="00756A35">
        <w:rPr>
          <w:lang w:val="sv-SE"/>
          <w:rPrChange w:id="1231" w:author="After RAN2#130" w:date="2025-06-13T11:41:00Z">
            <w:rPr>
              <w:lang w:val="en-US"/>
            </w:rPr>
          </w:rPrChange>
        </w:rPr>
        <w:t xml:space="preserve"> (1..32)                                  </w:t>
      </w:r>
      <w:r w:rsidRPr="00756A35">
        <w:rPr>
          <w:color w:val="993366"/>
          <w:lang w:val="sv-SE"/>
          <w:rPrChange w:id="1232" w:author="After RAN2#130" w:date="2025-06-13T11:41:00Z">
            <w:rPr>
              <w:color w:val="993366"/>
              <w:lang w:val="en-US"/>
            </w:rPr>
          </w:rPrChange>
        </w:rPr>
        <w:t>OPTIONAL</w:t>
      </w:r>
      <w:r w:rsidRPr="00756A35">
        <w:rPr>
          <w:lang w:val="sv-SE"/>
          <w:rPrChange w:id="1233"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234"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235" w:author="After RAN2#130" w:date="2025-06-13T11:41:00Z">
            <w:rPr/>
          </w:rPrChange>
        </w:rPr>
      </w:pPr>
      <w:r w:rsidRPr="00D839FF">
        <w:t xml:space="preserve">                </w:t>
      </w:r>
      <w:r w:rsidRPr="00756A35">
        <w:rPr>
          <w:lang w:val="sv-SE"/>
          <w:rPrChange w:id="1236" w:author="After RAN2#130" w:date="2025-06-13T11:41:00Z">
            <w:rPr/>
          </w:rPrChange>
        </w:rPr>
        <w:t xml:space="preserve">pci-arfcn-r16                    </w:t>
      </w:r>
      <w:r w:rsidR="000C6A30" w:rsidRPr="00756A35">
        <w:rPr>
          <w:lang w:val="sv-SE"/>
          <w:rPrChange w:id="1237"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238"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239" w:author="After RAN2#129" w:date="2025-04-22T16:22:00Z">
        <w:r w:rsidRPr="00D839FF" w:rsidDel="00735D4B">
          <w:delText>spare2</w:delText>
        </w:r>
      </w:del>
      <w:commentRangeStart w:id="1240"/>
      <w:ins w:id="1241" w:author="After RAN2#129" w:date="2025-04-22T16:22:00Z">
        <w:r w:rsidR="00D37E8B">
          <w:t>ltm</w:t>
        </w:r>
      </w:ins>
      <w:commentRangeEnd w:id="1240"/>
      <w:ins w:id="1242" w:author="After RAN2#129" w:date="2025-04-22T16:23:00Z">
        <w:r w:rsidR="00D37E8B">
          <w:rPr>
            <w:rStyle w:val="CommentReference"/>
            <w:rFonts w:ascii="Times New Roman" w:hAnsi="Times New Roman"/>
            <w:lang w:eastAsia="zh-CN"/>
          </w:rPr>
          <w:commentReference w:id="1240"/>
        </w:r>
      </w:ins>
      <w:r w:rsidRPr="00D839FF">
        <w:t xml:space="preserve">, </w:t>
      </w:r>
      <w:del w:id="1243" w:author="After RAN2#129bis" w:date="2025-04-22T16:22:00Z">
        <w:r w:rsidRPr="00D839FF" w:rsidDel="00D37E8B">
          <w:delText>spare1</w:delText>
        </w:r>
      </w:del>
      <w:commentRangeStart w:id="1244"/>
      <w:ins w:id="1245" w:author="After RAN2#129bis" w:date="2025-04-22T16:21:00Z">
        <w:r w:rsidR="00D37E8B">
          <w:t>choWithCandidateSCG</w:t>
        </w:r>
        <w:commentRangeEnd w:id="1244"/>
        <w:r w:rsidR="00D37E8B">
          <w:rPr>
            <w:rStyle w:val="CommentReference"/>
            <w:rFonts w:ascii="Times New Roman" w:hAnsi="Times New Roman"/>
            <w:lang w:eastAsia="zh-CN"/>
          </w:rPr>
          <w:commentReference w:id="1244"/>
        </w:r>
      </w:ins>
      <w:r w:rsidRPr="00D839FF">
        <w:t xml:space="preserve">}    </w:t>
      </w:r>
      <w:del w:id="1246"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247"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248" w:author="After RAN2#129" w:date="2025-03-26T10:09:00Z">
        <w:r w:rsidR="0056551B" w:rsidRPr="003F7064">
          <w:rPr>
            <w:rFonts w:cs="Courier New"/>
          </w:rPr>
          <w:t>,</w:t>
        </w:r>
      </w:ins>
    </w:p>
    <w:p w14:paraId="0D4D19D9" w14:textId="2DA0739D" w:rsidR="0056551B" w:rsidRPr="003F7064" w:rsidRDefault="0056551B" w:rsidP="00D839FF">
      <w:pPr>
        <w:pStyle w:val="PL"/>
        <w:rPr>
          <w:ins w:id="1249" w:author="After RAN2#129" w:date="2025-03-26T10:09:00Z"/>
          <w:rFonts w:cs="Courier New"/>
        </w:rPr>
      </w:pPr>
      <w:ins w:id="1250" w:author="After RAN2#129" w:date="2025-03-26T10:09:00Z">
        <w:r w:rsidRPr="003F7064">
          <w:rPr>
            <w:rFonts w:cs="Courier New"/>
          </w:rPr>
          <w:t xml:space="preserve">        [[</w:t>
        </w:r>
      </w:ins>
    </w:p>
    <w:p w14:paraId="4F3EAECA" w14:textId="69CB559D" w:rsidR="00145CFE" w:rsidRPr="004C66BF" w:rsidRDefault="00145CFE" w:rsidP="00145CFE">
      <w:pPr>
        <w:pStyle w:val="PL"/>
        <w:rPr>
          <w:ins w:id="1251" w:author="After RAN2#129" w:date="2025-03-26T22:50:00Z"/>
          <w:color w:val="993366"/>
        </w:rPr>
      </w:pPr>
      <w:ins w:id="1252" w:author="After RAN2#129" w:date="2025-03-26T22:50:00Z">
        <w:r>
          <w:t xml:space="preserve">        </w:t>
        </w:r>
        <w:commentRangeStart w:id="1253"/>
        <w:r w:rsidRPr="004C66BF">
          <w:t>measResultL1</w:t>
        </w:r>
      </w:ins>
      <w:ins w:id="1254" w:author="After RAN2#129bis" w:date="2025-05-07T20:33:00Z">
        <w:r w:rsidR="00B47D7E">
          <w:t>-</w:t>
        </w:r>
      </w:ins>
      <w:ins w:id="1255"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256" w:author="After RAN2#129" w:date="2025-03-26T22:50:00Z"/>
        </w:rPr>
      </w:pPr>
      <w:ins w:id="1257" w:author="After RAN2#129" w:date="2025-03-26T22:50:00Z">
        <w:r w:rsidRPr="004C66BF">
          <w:t xml:space="preserve">        </w:t>
        </w:r>
        <w:r w:rsidRPr="007F1AD4">
          <w:t>measResultL1</w:t>
        </w:r>
      </w:ins>
      <w:ins w:id="1258" w:author="After RAN2#129bis" w:date="2025-05-07T20:33:00Z">
        <w:r w:rsidR="00B47D7E">
          <w:t>-</w:t>
        </w:r>
      </w:ins>
      <w:ins w:id="1259" w:author="After RAN2#129" w:date="2025-03-26T22:50:00Z">
        <w:r w:rsidRPr="007F1AD4">
          <w:t>NeighCells</w:t>
        </w:r>
        <w:r w:rsidRPr="004C66BF">
          <w:t xml:space="preserve">-r19           </w:t>
        </w:r>
      </w:ins>
      <w:commentRangeEnd w:id="1253"/>
      <w:ins w:id="1260" w:author="After RAN2#129" w:date="2025-03-26T22:52:00Z">
        <w:r w:rsidR="00824336">
          <w:rPr>
            <w:rStyle w:val="CommentReference"/>
            <w:rFonts w:ascii="Times New Roman" w:hAnsi="Times New Roman"/>
            <w:lang w:eastAsia="zh-CN"/>
          </w:rPr>
          <w:commentReference w:id="1253"/>
        </w:r>
      </w:ins>
      <w:ins w:id="1261"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262" w:author="After RAN2#129" w:date="2025-03-26T22:50:00Z"/>
        </w:rPr>
      </w:pPr>
      <w:ins w:id="1263" w:author="After RAN2#129" w:date="2025-03-26T22:50:00Z">
        <w:r>
          <w:rPr>
            <w:rFonts w:eastAsia="DengXian"/>
          </w:rPr>
          <w:t xml:space="preserve">         </w:t>
        </w:r>
        <w:commentRangeStart w:id="1264"/>
        <w:r>
          <w:rPr>
            <w:rFonts w:eastAsia="DengXian" w:hint="eastAsia"/>
          </w:rPr>
          <w:t>ltm</w:t>
        </w:r>
        <w:r>
          <w:rPr>
            <w:rFonts w:eastAsia="DengXian"/>
          </w:rPr>
          <w:t>-Recovery</w:t>
        </w:r>
        <w:r w:rsidRPr="000B7163">
          <w:t>CellId</w:t>
        </w:r>
      </w:ins>
      <w:commentRangeEnd w:id="1264"/>
      <w:ins w:id="1265" w:author="After RAN2#129" w:date="2025-03-26T22:53:00Z">
        <w:r w:rsidR="002F2BAA">
          <w:rPr>
            <w:rStyle w:val="CommentReference"/>
            <w:rFonts w:ascii="Times New Roman" w:hAnsi="Times New Roman"/>
            <w:lang w:eastAsia="zh-CN"/>
          </w:rPr>
          <w:commentReference w:id="1264"/>
        </w:r>
      </w:ins>
      <w:ins w:id="1266"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267" w:author="After RAN2#129" w:date="2025-03-26T22:50:00Z"/>
        </w:rPr>
      </w:pPr>
      <w:ins w:id="1268"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269" w:author="After RAN2#129" w:date="2025-03-26T22:50:00Z"/>
        </w:rPr>
      </w:pPr>
      <w:ins w:id="1270"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271" w:author="After RAN2#129" w:date="2025-03-26T22:50:00Z"/>
          <w:color w:val="993366"/>
        </w:rPr>
      </w:pPr>
      <w:ins w:id="1272" w:author="After RAN2#129" w:date="2025-03-26T22:50:00Z">
        <w:r w:rsidRPr="000B7163">
          <w:t xml:space="preserve">        }</w:t>
        </w:r>
        <w:r>
          <w:t xml:space="preserve">                                                                                         </w:t>
        </w:r>
      </w:ins>
      <w:ins w:id="1273" w:author="After RAN2#130" w:date="2025-06-12T21:14:00Z">
        <w:r w:rsidR="00245CCF">
          <w:t xml:space="preserve">  </w:t>
        </w:r>
      </w:ins>
      <w:ins w:id="1274"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275" w:author="After RAN2#129" w:date="2025-03-26T22:50:00Z"/>
          <w:del w:id="1276" w:author="After RAN2#130" w:date="2025-06-08T20:17:00Z"/>
          <w:rFonts w:eastAsia="DengXian"/>
          <w:lang w:eastAsia="zh-CN"/>
          <w:rPrChange w:id="1277" w:author="After RAN2#130" w:date="2025-06-08T20:17:00Z">
            <w:rPr>
              <w:ins w:id="1278" w:author="After RAN2#129" w:date="2025-03-26T22:50:00Z"/>
              <w:del w:id="1279" w:author="After RAN2#130" w:date="2025-06-08T20:17:00Z"/>
            </w:rPr>
          </w:rPrChange>
        </w:rPr>
      </w:pPr>
      <w:ins w:id="1280" w:author="After RAN2#129" w:date="2025-03-26T22:50:00Z">
        <w:r>
          <w:t xml:space="preserve">        </w:t>
        </w:r>
        <w:commentRangeStart w:id="1281"/>
        <w:commentRangeStart w:id="1282"/>
        <w:del w:id="1283"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281"/>
      <w:ins w:id="1284" w:author="After RAN2#129" w:date="2025-03-26T22:54:00Z">
        <w:del w:id="1285" w:author="After RAN2#130" w:date="2025-06-08T20:17:00Z">
          <w:r w:rsidR="002F2BAA" w:rsidDel="006050C3">
            <w:rPr>
              <w:rStyle w:val="CommentReference"/>
              <w:rFonts w:ascii="Times New Roman" w:hAnsi="Times New Roman"/>
              <w:lang w:eastAsia="zh-CN"/>
            </w:rPr>
            <w:commentReference w:id="1281"/>
          </w:r>
        </w:del>
      </w:ins>
      <w:commentRangeEnd w:id="1282"/>
      <w:r w:rsidR="00EE1EF3">
        <w:rPr>
          <w:rStyle w:val="CommentReference"/>
          <w:rFonts w:ascii="Times New Roman" w:hAnsi="Times New Roman"/>
          <w:lang w:eastAsia="zh-CN"/>
        </w:rPr>
        <w:commentReference w:id="1282"/>
      </w:r>
      <w:ins w:id="1286" w:author="After RAN2#129" w:date="2025-03-26T22:50:00Z">
        <w:del w:id="1287"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288" w:author="After RAN2#129" w:date="2025-03-26T10:09:00Z"/>
          <w:rFonts w:cs="Courier New"/>
        </w:rPr>
      </w:pPr>
    </w:p>
    <w:p w14:paraId="44B62C8D" w14:textId="26D8DAAA" w:rsidR="0056551B" w:rsidRPr="003F7064" w:rsidRDefault="0056551B" w:rsidP="0056551B">
      <w:pPr>
        <w:pStyle w:val="PL"/>
        <w:rPr>
          <w:ins w:id="1289" w:author="After RAN2#129" w:date="2025-03-26T10:09:00Z"/>
          <w:rFonts w:cs="Courier New"/>
        </w:rPr>
      </w:pPr>
      <w:commentRangeStart w:id="1290"/>
      <w:ins w:id="1291" w:author="After RAN2#129" w:date="2025-03-26T10:09:00Z">
        <w:r w:rsidRPr="003F7064">
          <w:rPr>
            <w:rFonts w:cs="Courier New"/>
          </w:rPr>
          <w:t xml:space="preserve">        measResultLastServPSCell-r19        </w:t>
        </w:r>
      </w:ins>
      <w:ins w:id="1292" w:author="After RAN2#130" w:date="2025-06-12T21:13:00Z">
        <w:r w:rsidR="00245CCF">
          <w:rPr>
            <w:rFonts w:cs="Courier New"/>
          </w:rPr>
          <w:t xml:space="preserve">  </w:t>
        </w:r>
      </w:ins>
      <w:ins w:id="1293"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290"/>
      <w:ins w:id="1294" w:author="After RAN2#129" w:date="2025-03-26T10:10:00Z">
        <w:r w:rsidRPr="00F02FA0">
          <w:rPr>
            <w:rStyle w:val="CommentReference"/>
            <w:rFonts w:cs="Courier New"/>
            <w:lang w:eastAsia="zh-CN"/>
          </w:rPr>
          <w:commentReference w:id="1290"/>
        </w:r>
      </w:ins>
    </w:p>
    <w:p w14:paraId="4450F376" w14:textId="4500DF3B" w:rsidR="0056551B" w:rsidRPr="003F7064" w:rsidRDefault="0056551B" w:rsidP="0056551B">
      <w:pPr>
        <w:pStyle w:val="PL"/>
        <w:rPr>
          <w:ins w:id="1295" w:author="After RAN2#129" w:date="2025-03-26T10:09:00Z"/>
          <w:rFonts w:cs="Courier New"/>
        </w:rPr>
      </w:pPr>
      <w:ins w:id="1296" w:author="After RAN2#129" w:date="2025-03-26T10:09: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p>
    <w:p w14:paraId="1EB86460" w14:textId="3FFEFE17" w:rsidR="0056551B" w:rsidRPr="003F7064" w:rsidRDefault="00BD70A9" w:rsidP="00D839FF">
      <w:pPr>
        <w:pStyle w:val="PL"/>
        <w:rPr>
          <w:rFonts w:cs="Courier New"/>
        </w:rPr>
      </w:pPr>
      <w:ins w:id="1297" w:author="After RAN2#129" w:date="2025-03-26T22:49:00Z">
        <w:r>
          <w:rPr>
            <w:rFonts w:cs="Courier New"/>
          </w:rPr>
          <w:t xml:space="preserve">        </w:t>
        </w:r>
      </w:ins>
      <w:ins w:id="1298" w:author="After RAN2#129" w:date="2025-03-26T10:09:00Z">
        <w:r w:rsidR="0056551B"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lastRenderedPageBreak/>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756A35" w:rsidRDefault="00992B74" w:rsidP="00D839FF">
      <w:pPr>
        <w:pStyle w:val="PL"/>
        <w:rPr>
          <w:lang w:val="sv-SE"/>
          <w:rPrChange w:id="1299" w:author="After RAN2#130" w:date="2025-06-13T11:41:00Z">
            <w:rPr/>
          </w:rPrChange>
        </w:rPr>
      </w:pPr>
      <w:r w:rsidRPr="00D839FF">
        <w:t xml:space="preserve">            </w:t>
      </w:r>
      <w:r w:rsidRPr="00756A35">
        <w:rPr>
          <w:lang w:val="sv-SE"/>
          <w:rPrChange w:id="1300" w:author="After RAN2#130" w:date="2025-06-13T11:41:00Z">
            <w:rPr/>
          </w:rPrChange>
        </w:rPr>
        <w:t>pci-arfcn-r18                            PCI-ARFCN-EUTRA-r16</w:t>
      </w:r>
    </w:p>
    <w:p w14:paraId="616405CF" w14:textId="665D8997" w:rsidR="00F43AAB" w:rsidRPr="00D839FF" w:rsidRDefault="00992B74" w:rsidP="00D839FF">
      <w:pPr>
        <w:pStyle w:val="PL"/>
      </w:pPr>
      <w:r w:rsidRPr="00756A35">
        <w:rPr>
          <w:lang w:val="sv-SE"/>
          <w:rPrChange w:id="1301" w:author="After RAN2#130" w:date="2025-06-13T11:41:00Z">
            <w:rPr/>
          </w:rPrChange>
        </w:rPr>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756A35" w:rsidRDefault="00F43AAB" w:rsidP="00D839FF">
      <w:pPr>
        <w:pStyle w:val="PL"/>
        <w:rPr>
          <w:rFonts w:cs="Courier New"/>
          <w:lang w:val="sv-SE"/>
          <w:rPrChange w:id="1302" w:author="After RAN2#130" w:date="2025-06-13T11:41:00Z">
            <w:rPr>
              <w:rFonts w:cs="Courier New"/>
              <w:lang w:val="en-US"/>
            </w:rPr>
          </w:rPrChange>
        </w:rPr>
      </w:pPr>
      <w:r w:rsidRPr="003F7064">
        <w:rPr>
          <w:rFonts w:cs="Courier New"/>
        </w:rPr>
        <w:t xml:space="preserve">    </w:t>
      </w:r>
      <w:r w:rsidRPr="00756A35">
        <w:rPr>
          <w:rFonts w:cs="Courier New"/>
          <w:lang w:val="sv-SE"/>
          <w:rPrChange w:id="1303" w:author="After RAN2#130" w:date="2025-06-13T11:41:00Z">
            <w:rPr>
              <w:rFonts w:cs="Courier New"/>
              <w:lang w:val="en-US"/>
            </w:rPr>
          </w:rPrChange>
        </w:rPr>
        <w:t xml:space="preserve">eutra-C-RNTI-r18                             EUTRA-C-RNTI                                   </w:t>
      </w:r>
      <w:r w:rsidRPr="00756A35">
        <w:rPr>
          <w:rFonts w:cs="Courier New"/>
          <w:color w:val="993366"/>
          <w:lang w:val="sv-SE"/>
          <w:rPrChange w:id="1304" w:author="After RAN2#130" w:date="2025-06-13T11:41:00Z">
            <w:rPr>
              <w:rFonts w:cs="Courier New"/>
              <w:color w:val="993366"/>
              <w:lang w:val="en-US"/>
            </w:rPr>
          </w:rPrChange>
        </w:rPr>
        <w:t>OPTIONAL</w:t>
      </w:r>
      <w:r w:rsidRPr="00756A35">
        <w:rPr>
          <w:rFonts w:cs="Courier New"/>
          <w:lang w:val="sv-SE"/>
          <w:rPrChange w:id="1305" w:author="After RAN2#130" w:date="2025-06-13T11:41:00Z">
            <w:rPr>
              <w:rFonts w:cs="Courier New"/>
              <w:lang w:val="en-US"/>
            </w:rPr>
          </w:rPrChange>
        </w:rPr>
        <w:t>,</w:t>
      </w:r>
    </w:p>
    <w:p w14:paraId="76E1DB2C" w14:textId="27CFA058" w:rsidR="00F43AAB" w:rsidRPr="003F7064" w:rsidRDefault="00F43AAB" w:rsidP="00D839FF">
      <w:pPr>
        <w:pStyle w:val="PL"/>
        <w:rPr>
          <w:rFonts w:cs="Courier New"/>
        </w:rPr>
      </w:pPr>
      <w:r w:rsidRPr="00756A35">
        <w:rPr>
          <w:rFonts w:cs="Courier New"/>
          <w:lang w:val="sv-SE"/>
          <w:rPrChange w:id="1306" w:author="After RAN2#130" w:date="2025-06-13T11:41:00Z">
            <w:rPr>
              <w:rFonts w:cs="Courier New"/>
              <w:lang w:val="en-US"/>
            </w:rPr>
          </w:rPrChange>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307" w:author="After RAN2#129" w:date="2025-03-26T10:11:00Z"/>
          <w:rFonts w:cs="Courier New"/>
        </w:rPr>
      </w:pPr>
      <w:r w:rsidRPr="003F7064">
        <w:rPr>
          <w:rFonts w:cs="Courier New"/>
        </w:rPr>
        <w:t xml:space="preserve">    ]]</w:t>
      </w:r>
      <w:ins w:id="1308" w:author="After RAN2#129" w:date="2025-03-26T10:11:00Z">
        <w:r w:rsidR="0056551B" w:rsidRPr="003F7064">
          <w:rPr>
            <w:rFonts w:cs="Courier New"/>
          </w:rPr>
          <w:t>,</w:t>
        </w:r>
      </w:ins>
    </w:p>
    <w:p w14:paraId="36992EBE" w14:textId="63193138" w:rsidR="0056551B" w:rsidRPr="003F7064" w:rsidRDefault="0056551B" w:rsidP="00D839FF">
      <w:pPr>
        <w:pStyle w:val="PL"/>
        <w:rPr>
          <w:ins w:id="1309" w:author="After RAN2#129" w:date="2025-03-26T10:11:00Z"/>
          <w:rFonts w:cs="Courier New"/>
        </w:rPr>
      </w:pPr>
      <w:ins w:id="1310" w:author="After RAN2#129" w:date="2025-03-26T10:11:00Z">
        <w:r w:rsidRPr="003F7064">
          <w:rPr>
            <w:rFonts w:cs="Courier New"/>
          </w:rPr>
          <w:t xml:space="preserve">    [[</w:t>
        </w:r>
      </w:ins>
    </w:p>
    <w:p w14:paraId="248B5F33" w14:textId="77777777" w:rsidR="0080125F" w:rsidRPr="00CF0E6A" w:rsidRDefault="00355C32" w:rsidP="0080125F">
      <w:pPr>
        <w:pStyle w:val="PL"/>
        <w:rPr>
          <w:ins w:id="1311" w:author="After RAN2#129" w:date="2025-03-26T22:56:00Z"/>
          <w:rFonts w:cs="Courier New"/>
        </w:rPr>
      </w:pPr>
      <w:commentRangeStart w:id="1312"/>
      <w:ins w:id="1313" w:author="After RAN2#129" w:date="2025-03-26T22:55:00Z">
        <w:r>
          <w:rPr>
            <w:rFonts w:cs="Courier New"/>
          </w:rPr>
          <w:t xml:space="preserve">    </w:t>
        </w:r>
      </w:ins>
      <w:ins w:id="1314"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315" w:author="After RAN2#129" w:date="2025-03-26T22:56:00Z"/>
          <w:rFonts w:cs="Courier New"/>
          <w:color w:val="993366"/>
        </w:rPr>
      </w:pPr>
      <w:ins w:id="1316"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317" w:author="After RAN2#130" w:date="2025-06-12T21:30:00Z">
              <w:rPr>
                <w:rFonts w:cs="Courier New"/>
                <w:color w:val="993366"/>
              </w:rPr>
            </w:rPrChange>
          </w:rPr>
          <w:t>,</w:t>
        </w:r>
      </w:ins>
    </w:p>
    <w:p w14:paraId="7324CC94" w14:textId="77777777" w:rsidR="0080125F" w:rsidRPr="00CF0E6A" w:rsidRDefault="0080125F" w:rsidP="0080125F">
      <w:pPr>
        <w:pStyle w:val="PL"/>
        <w:rPr>
          <w:ins w:id="1318" w:author="After RAN2#129" w:date="2025-03-26T22:56:00Z"/>
          <w:rFonts w:cs="Courier New"/>
        </w:rPr>
      </w:pPr>
      <w:ins w:id="1319"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312"/>
      <w:ins w:id="1320" w:author="After RAN2#129" w:date="2025-03-26T22:57:00Z">
        <w:r w:rsidR="00D11A47">
          <w:rPr>
            <w:rStyle w:val="CommentReference"/>
            <w:rFonts w:ascii="Times New Roman" w:hAnsi="Times New Roman"/>
            <w:lang w:eastAsia="zh-CN"/>
          </w:rPr>
          <w:commentReference w:id="1312"/>
        </w:r>
      </w:ins>
    </w:p>
    <w:p w14:paraId="69EC79BF" w14:textId="0FA2CB83" w:rsidR="00355C32" w:rsidRPr="003F7064" w:rsidRDefault="0080125F" w:rsidP="0080125F">
      <w:pPr>
        <w:pStyle w:val="PL"/>
        <w:rPr>
          <w:ins w:id="1321" w:author="After RAN2#129" w:date="2025-03-26T10:11:00Z"/>
          <w:rFonts w:cs="Courier New"/>
        </w:rPr>
      </w:pPr>
      <w:ins w:id="1322" w:author="After RAN2#129" w:date="2025-03-26T22:56:00Z">
        <w:r>
          <w:rPr>
            <w:rFonts w:cs="Courier New"/>
          </w:rPr>
          <w:t xml:space="preserve">    </w:t>
        </w:r>
        <w:commentRangeStart w:id="1323"/>
        <w:r w:rsidRPr="00CF0E6A">
          <w:rPr>
            <w:rFonts w:cs="Courier New"/>
          </w:rPr>
          <w:t>rach</w:t>
        </w:r>
      </w:ins>
      <w:ins w:id="1324" w:author="After RAN2#129bis" w:date="2025-05-02T14:57:00Z">
        <w:r w:rsidR="001861E3">
          <w:rPr>
            <w:rFonts w:cs="Courier New"/>
          </w:rPr>
          <w:t>-</w:t>
        </w:r>
      </w:ins>
      <w:ins w:id="1325" w:author="After RAN2#129" w:date="2025-03-26T22:56:00Z">
        <w:r w:rsidRPr="00CF0E6A">
          <w:rPr>
            <w:rFonts w:cs="Courier New"/>
          </w:rPr>
          <w:t xml:space="preserve">Less-r19                                </w:t>
        </w:r>
        <w:del w:id="1326"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323"/>
      <w:ins w:id="1327" w:author="After RAN2#129" w:date="2025-03-26T22:58:00Z">
        <w:r w:rsidR="003D3A81">
          <w:rPr>
            <w:rStyle w:val="CommentReference"/>
            <w:rFonts w:ascii="Times New Roman" w:hAnsi="Times New Roman"/>
            <w:lang w:eastAsia="zh-CN"/>
          </w:rPr>
          <w:commentReference w:id="1323"/>
        </w:r>
      </w:ins>
      <w:ins w:id="1328" w:author="After RAN2#129" w:date="2025-03-26T22:56:00Z">
        <w:r w:rsidRPr="00262B71">
          <w:rPr>
            <w:rFonts w:cs="Courier New"/>
            <w:rPrChange w:id="1329" w:author="After RAN2#130" w:date="2025-06-12T21:30:00Z">
              <w:rPr>
                <w:rFonts w:cs="Courier New"/>
                <w:color w:val="993366"/>
              </w:rPr>
            </w:rPrChange>
          </w:rPr>
          <w:t>,</w:t>
        </w:r>
      </w:ins>
    </w:p>
    <w:p w14:paraId="6B83E3E7" w14:textId="77777777" w:rsidR="0056551B" w:rsidRPr="003F7064" w:rsidRDefault="0056551B" w:rsidP="0056551B">
      <w:pPr>
        <w:pStyle w:val="PL"/>
        <w:rPr>
          <w:ins w:id="1330" w:author="After RAN2#129" w:date="2025-03-26T10:11:00Z"/>
          <w:rFonts w:cs="Courier New"/>
        </w:rPr>
      </w:pPr>
      <w:commentRangeStart w:id="1331"/>
      <w:ins w:id="1332"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333" w:author="After RAN2#129" w:date="2025-03-26T10:11:00Z"/>
          <w:rFonts w:cs="Courier New"/>
        </w:rPr>
      </w:pPr>
      <w:ins w:id="1334" w:author="After RAN2#129" w:date="2025-03-26T10:11:00Z">
        <w:r w:rsidRPr="003F7064">
          <w:rPr>
            <w:rFonts w:cs="Courier New"/>
          </w:rPr>
          <w:t xml:space="preserve">        sourcePSCellId-r19                        CGI-Info-Logging-r16,</w:t>
        </w:r>
      </w:ins>
    </w:p>
    <w:p w14:paraId="2EDFC716" w14:textId="77777777" w:rsidR="0056551B" w:rsidRPr="003F7064" w:rsidRDefault="0056551B" w:rsidP="0056551B">
      <w:pPr>
        <w:pStyle w:val="PL"/>
        <w:rPr>
          <w:ins w:id="1335" w:author="After RAN2#129" w:date="2025-03-26T10:11:00Z"/>
          <w:rFonts w:cs="Courier New"/>
        </w:rPr>
      </w:pPr>
      <w:ins w:id="1336"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337" w:author="After RAN2#129" w:date="2025-03-26T10:11:00Z"/>
          <w:rFonts w:cs="Courier New"/>
        </w:rPr>
      </w:pPr>
      <w:ins w:id="1338" w:author="After RAN2#129" w:date="2025-03-26T10:11:00Z">
        <w:r w:rsidRPr="003F7064">
          <w:rPr>
            <w:rFonts w:cs="Courier New"/>
          </w:rPr>
          <w:lastRenderedPageBreak/>
          <w:t xml:space="preserve">    }</w:t>
        </w:r>
      </w:ins>
      <w:ins w:id="1339" w:author="After RAN2#129bis" w:date="2025-05-08T16:07:00Z">
        <w:r w:rsidR="00CB2AF6">
          <w:rPr>
            <w:rFonts w:cs="Courier New"/>
          </w:rPr>
          <w:t xml:space="preserve">                                                                  </w:t>
        </w:r>
        <w:r w:rsidR="00CB2AF6" w:rsidRPr="00662674">
          <w:rPr>
            <w:rFonts w:cs="Courier New"/>
            <w:lang w:val="en-US"/>
          </w:rPr>
          <w:t xml:space="preserve">                           </w:t>
        </w:r>
        <w:commentRangeStart w:id="1340"/>
        <w:r w:rsidR="00CB2AF6" w:rsidRPr="00662674">
          <w:rPr>
            <w:rFonts w:cs="Courier New"/>
            <w:color w:val="993366"/>
            <w:lang w:val="en-US"/>
          </w:rPr>
          <w:t>OPTIONAL</w:t>
        </w:r>
      </w:ins>
      <w:commentRangeEnd w:id="1340"/>
      <w:ins w:id="1341" w:author="After RAN2#129bis" w:date="2025-05-08T16:08:00Z">
        <w:r w:rsidR="004E2DD3">
          <w:rPr>
            <w:rStyle w:val="CommentReference"/>
            <w:rFonts w:ascii="Times New Roman" w:hAnsi="Times New Roman"/>
            <w:lang w:eastAsia="zh-CN"/>
          </w:rPr>
          <w:commentReference w:id="1340"/>
        </w:r>
      </w:ins>
      <w:ins w:id="1342" w:author="After RAN2#129" w:date="2025-03-26T10:11:00Z">
        <w:r w:rsidRPr="003F7064">
          <w:rPr>
            <w:rFonts w:cs="Courier New"/>
          </w:rPr>
          <w:t>,</w:t>
        </w:r>
        <w:commentRangeEnd w:id="1331"/>
        <w:r w:rsidRPr="00F02FA0">
          <w:rPr>
            <w:rStyle w:val="CommentReference"/>
            <w:rFonts w:cs="Courier New"/>
            <w:lang w:eastAsia="zh-CN"/>
          </w:rPr>
          <w:commentReference w:id="1331"/>
        </w:r>
      </w:ins>
    </w:p>
    <w:p w14:paraId="4DF63D4A" w14:textId="5A5CF012" w:rsidR="0056551B" w:rsidRPr="003F7064" w:rsidRDefault="0056551B" w:rsidP="0056551B">
      <w:pPr>
        <w:pStyle w:val="PL"/>
        <w:rPr>
          <w:ins w:id="1343" w:author="After RAN2#129" w:date="2025-03-26T10:11:00Z"/>
          <w:rFonts w:cs="Courier New"/>
        </w:rPr>
      </w:pPr>
      <w:ins w:id="1344" w:author="After RAN2#129" w:date="2025-03-26T10:11:00Z">
        <w:r w:rsidRPr="003F7064">
          <w:rPr>
            <w:rFonts w:cs="Courier New"/>
          </w:rPr>
          <w:t xml:space="preserve">    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45" w:author="After RAN2#130" w:date="2025-06-09T10:05:00Z">
        <w:r w:rsidR="005C5BBF">
          <w:rPr>
            <w:rFonts w:cs="Courier New"/>
            <w:color w:val="993366"/>
          </w:rPr>
          <w:t>,</w:t>
        </w:r>
      </w:ins>
    </w:p>
    <w:p w14:paraId="5FF59E6B" w14:textId="09811B80" w:rsidR="005C5BBF" w:rsidRDefault="005C5BBF" w:rsidP="005C5BBF">
      <w:pPr>
        <w:pStyle w:val="PL"/>
        <w:rPr>
          <w:ins w:id="1346" w:author="After RAN2#130" w:date="2025-06-09T10:05:00Z"/>
        </w:rPr>
      </w:pPr>
      <w:commentRangeStart w:id="1347"/>
      <w:ins w:id="1348" w:author="After RAN2#130" w:date="2025-06-09T10:05:00Z">
        <w:r>
          <w:rPr>
            <w:rFonts w:cs="Courier New"/>
            <w:color w:val="993366"/>
          </w:rPr>
          <w:t xml:space="preserve">    targetPSCellID-19</w:t>
        </w:r>
      </w:ins>
      <w:ins w:id="1349" w:author="After RAN2#130" w:date="2025-06-12T21:15:00Z">
        <w:r w:rsidR="00245CCF">
          <w:rPr>
            <w:rFonts w:cs="Courier New"/>
            <w:color w:val="993366"/>
          </w:rPr>
          <w:t xml:space="preserve"> </w:t>
        </w:r>
      </w:ins>
      <w:ins w:id="1350"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351" w:author="After RAN2#130" w:date="2025-06-09T10:05:00Z"/>
          <w:rFonts w:cs="Courier New"/>
          <w:color w:val="993366"/>
        </w:rPr>
      </w:pPr>
      <w:ins w:id="1352" w:author="After RAN2#130" w:date="2025-06-09T10:05:00Z">
        <w:r>
          <w:t xml:space="preserve">         cellGlobalId-r19                       </w:t>
        </w:r>
        <w:r>
          <w:rPr>
            <w:rFonts w:cs="Courier New"/>
            <w:color w:val="993366"/>
          </w:rPr>
          <w:t>CGI-Info-Logging-r16</w:t>
        </w:r>
      </w:ins>
      <w:ins w:id="1353" w:author="After RAN2#130" w:date="2025-06-12T21:15:00Z">
        <w:r w:rsidR="00245CCF">
          <w:rPr>
            <w:rFonts w:cs="Courier New"/>
            <w:color w:val="993366"/>
          </w:rPr>
          <w:t>,</w:t>
        </w:r>
      </w:ins>
    </w:p>
    <w:p w14:paraId="4E9175B3" w14:textId="77777777" w:rsidR="005C5BBF" w:rsidRDefault="005C5BBF" w:rsidP="005C5BBF">
      <w:pPr>
        <w:pStyle w:val="PL"/>
        <w:rPr>
          <w:ins w:id="1354" w:author="After RAN2#130" w:date="2025-06-09T10:05:00Z"/>
          <w:rFonts w:cs="Courier New"/>
          <w:color w:val="993366"/>
        </w:rPr>
      </w:pPr>
      <w:ins w:id="1355"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356" w:author="After RAN2#130" w:date="2025-06-09T10:05:00Z"/>
          <w:rFonts w:cs="Courier New"/>
        </w:rPr>
      </w:pPr>
      <w:ins w:id="1357" w:author="After RAN2#130" w:date="2025-06-09T10:05:00Z">
        <w:r>
          <w:rPr>
            <w:rFonts w:cs="Courier New"/>
            <w:color w:val="993366"/>
          </w:rPr>
          <w:t xml:space="preserve">    }                                                                                            </w:t>
        </w:r>
        <w:r w:rsidRPr="00D839FF">
          <w:rPr>
            <w:color w:val="993366"/>
          </w:rPr>
          <w:t>OPTIONAL</w:t>
        </w:r>
      </w:ins>
      <w:commentRangeEnd w:id="1347"/>
      <w:ins w:id="1358" w:author="After RAN2#130" w:date="2025-06-09T10:08:00Z">
        <w:r w:rsidR="00471815">
          <w:rPr>
            <w:rStyle w:val="CommentReference"/>
            <w:rFonts w:ascii="Times New Roman" w:hAnsi="Times New Roman"/>
            <w:lang w:eastAsia="zh-CN"/>
          </w:rPr>
          <w:commentReference w:id="1347"/>
        </w:r>
      </w:ins>
    </w:p>
    <w:p w14:paraId="4F44E687" w14:textId="0CBEB4C6" w:rsidR="0056551B" w:rsidRPr="003F7064" w:rsidRDefault="0056551B" w:rsidP="00D839FF">
      <w:pPr>
        <w:pStyle w:val="PL"/>
        <w:rPr>
          <w:rFonts w:cs="Courier New"/>
        </w:rPr>
      </w:pPr>
      <w:ins w:id="1359"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756A35" w:rsidRDefault="00992B74" w:rsidP="00D839FF">
      <w:pPr>
        <w:pStyle w:val="PL"/>
        <w:rPr>
          <w:lang w:val="sv-SE"/>
          <w:rPrChange w:id="1360" w:author="After RAN2#130" w:date="2025-06-13T11:41:00Z">
            <w:rPr/>
          </w:rPrChange>
        </w:rPr>
      </w:pPr>
      <w:r w:rsidRPr="00D839FF">
        <w:t xml:space="preserve">            </w:t>
      </w:r>
      <w:r w:rsidRPr="00756A35">
        <w:rPr>
          <w:lang w:val="sv-SE"/>
          <w:rPrChange w:id="1361" w:author="After RAN2#130" w:date="2025-06-13T11:41:00Z">
            <w:rPr/>
          </w:rPrChange>
        </w:rPr>
        <w:t>pci-arfcn-r18                            PCI-ARFCN-EUTRA-r16</w:t>
      </w:r>
    </w:p>
    <w:p w14:paraId="0DE20E54" w14:textId="2D7447CA" w:rsidR="00F43AAB" w:rsidRPr="00D839FF" w:rsidRDefault="00992B74" w:rsidP="00D839FF">
      <w:pPr>
        <w:pStyle w:val="PL"/>
      </w:pPr>
      <w:r w:rsidRPr="00756A35">
        <w:rPr>
          <w:lang w:val="sv-SE"/>
          <w:rPrChange w:id="1362" w:author="After RAN2#130" w:date="2025-06-13T11:41:00Z">
            <w:rPr/>
          </w:rPrChange>
        </w:rPr>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363" w:author="After RAN2#129bis" w:date="2025-04-23T08:40:00Z"/>
          <w:rFonts w:eastAsia="DengXian"/>
        </w:rPr>
      </w:pPr>
      <w:ins w:id="1364" w:author="After RAN2#129bis" w:date="2025-04-23T08:40:00Z">
        <w:r>
          <w:t xml:space="preserve">  </w:t>
        </w:r>
      </w:ins>
      <w:ins w:id="1365" w:author="After RAN2#129bis" w:date="2025-04-23T08:41:00Z">
        <w:r>
          <w:t xml:space="preserve">  </w:t>
        </w:r>
      </w:ins>
      <w:r w:rsidR="00F43AAB" w:rsidRPr="00D839FF">
        <w:t>...</w:t>
      </w:r>
      <w:ins w:id="1366" w:author="After RAN2#129bis" w:date="2025-04-23T08:40:00Z">
        <w:r>
          <w:t>,</w:t>
        </w:r>
      </w:ins>
    </w:p>
    <w:p w14:paraId="7DF1FD06" w14:textId="52E3EA4E" w:rsidR="006701E0" w:rsidRDefault="006701E0" w:rsidP="00D839FF">
      <w:pPr>
        <w:pStyle w:val="PL"/>
        <w:rPr>
          <w:ins w:id="1367" w:author="After RAN2#129bis" w:date="2025-04-23T08:41:00Z"/>
        </w:rPr>
      </w:pPr>
      <w:ins w:id="1368" w:author="After RAN2#129bis" w:date="2025-04-23T08:41:00Z">
        <w:r>
          <w:t xml:space="preserve">    </w:t>
        </w:r>
      </w:ins>
      <w:ins w:id="1369" w:author="After RAN2#129bis" w:date="2025-04-23T08:40:00Z">
        <w:r>
          <w:t>[[</w:t>
        </w:r>
      </w:ins>
    </w:p>
    <w:p w14:paraId="0AD4FB5C" w14:textId="67B59FCC" w:rsidR="006701E0" w:rsidRDefault="006701E0" w:rsidP="00D839FF">
      <w:pPr>
        <w:pStyle w:val="PL"/>
        <w:rPr>
          <w:ins w:id="1370" w:author="After RAN2#129bis" w:date="2025-04-23T08:40:00Z"/>
          <w:rFonts w:cs="Courier New"/>
          <w:color w:val="993366"/>
        </w:rPr>
      </w:pPr>
      <w:ins w:id="1371" w:author="After RAN2#129bis" w:date="2025-04-23T08:41:00Z">
        <w:r>
          <w:rPr>
            <w:rFonts w:cs="Courier New"/>
          </w:rPr>
          <w:t xml:space="preserve">    </w:t>
        </w:r>
        <w:r w:rsidRPr="003F7064">
          <w:rPr>
            <w:rFonts w:cs="Courier New"/>
          </w:rPr>
          <w:t xml:space="preserve">choWithCandidateSCGInfoList-r19::=             </w:t>
        </w:r>
        <w:r w:rsidRPr="003F7064">
          <w:rPr>
            <w:rFonts w:cs="Courier New"/>
            <w:color w:val="993366"/>
          </w:rPr>
          <w:t xml:space="preserve">SEQUENCE </w:t>
        </w:r>
        <w:r w:rsidRPr="003F7064">
          <w:rPr>
            <w:rFonts w:cs="Courier New"/>
          </w:rPr>
          <w:t xml:space="preserve">(SIZE (1..maxNrofCondCells-r16)) </w:t>
        </w:r>
        <w:r w:rsidRPr="003F7064">
          <w:rPr>
            <w:rFonts w:cs="Courier New"/>
            <w:color w:val="993366"/>
          </w:rPr>
          <w:t xml:space="preserve">OF </w:t>
        </w:r>
        <w:r w:rsidRPr="003F7064">
          <w:rPr>
            <w:rFonts w:cs="Courier New"/>
          </w:rPr>
          <w:t xml:space="preserve">ChoWithCandidateSCGInfo-r19  </w:t>
        </w:r>
        <w:r w:rsidRPr="003F7064">
          <w:rPr>
            <w:rFonts w:cs="Courier New"/>
            <w:color w:val="993366"/>
          </w:rPr>
          <w:t>OPTIONAL</w:t>
        </w:r>
      </w:ins>
      <w:ins w:id="1372" w:author="After RAN2#129bis" w:date="2025-05-02T13:58:00Z">
        <w:r w:rsidR="00C5487B">
          <w:rPr>
            <w:rFonts w:cs="Courier New"/>
            <w:color w:val="993366"/>
          </w:rPr>
          <w:t>,</w:t>
        </w:r>
      </w:ins>
    </w:p>
    <w:p w14:paraId="323C0B5B" w14:textId="77777777" w:rsidR="005C5BBF" w:rsidRDefault="00C5487B" w:rsidP="00D839FF">
      <w:pPr>
        <w:pStyle w:val="PL"/>
        <w:rPr>
          <w:ins w:id="1373" w:author="After RAN2#130" w:date="2025-06-09T10:01:00Z"/>
        </w:rPr>
      </w:pPr>
      <w:ins w:id="1374" w:author="After RAN2#129bis" w:date="2025-05-02T13:59:00Z">
        <w:r>
          <w:rPr>
            <w:rFonts w:cs="Courier New"/>
            <w:color w:val="993366"/>
          </w:rPr>
          <w:t xml:space="preserve">    </w:t>
        </w:r>
      </w:ins>
      <w:ins w:id="1375" w:author="After RAN2#129bis" w:date="2025-05-02T13:58:00Z">
        <w:r>
          <w:rPr>
            <w:rFonts w:cs="Courier New"/>
            <w:color w:val="993366"/>
          </w:rPr>
          <w:t>targetPCellID</w:t>
        </w:r>
      </w:ins>
      <w:ins w:id="1376" w:author="After RAN2#129bis" w:date="2025-05-02T13:59:00Z">
        <w:r>
          <w:rPr>
            <w:rFonts w:cs="Courier New"/>
            <w:color w:val="993366"/>
          </w:rPr>
          <w:t>-19</w:t>
        </w:r>
      </w:ins>
      <w:ins w:id="1377" w:author="After RAN2#129bis" w:date="2025-05-02T14:36:00Z">
        <w:r w:rsidR="009C185A">
          <w:rPr>
            <w:rFonts w:cs="Courier New"/>
            <w:color w:val="993366"/>
          </w:rPr>
          <w:t>::=</w:t>
        </w:r>
      </w:ins>
      <w:ins w:id="1378" w:author="After RAN2#129bis" w:date="2025-05-02T13:59:00Z">
        <w:r>
          <w:rPr>
            <w:rFonts w:cs="Courier New"/>
            <w:color w:val="993366"/>
          </w:rPr>
          <w:t xml:space="preserve">                      </w:t>
        </w:r>
      </w:ins>
      <w:ins w:id="1379"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380" w:author="After RAN2#130" w:date="2025-06-09T10:02:00Z"/>
          <w:rFonts w:cs="Courier New"/>
          <w:color w:val="993366"/>
        </w:rPr>
      </w:pPr>
      <w:ins w:id="1381" w:author="After RAN2#130" w:date="2025-06-09T10:01:00Z">
        <w:r>
          <w:t xml:space="preserve">       </w:t>
        </w:r>
      </w:ins>
      <w:ins w:id="1382" w:author="After RAN2#130" w:date="2025-06-09T10:02:00Z">
        <w:r>
          <w:t xml:space="preserve">  cellGlobalId-r19                       </w:t>
        </w:r>
      </w:ins>
      <w:ins w:id="1383" w:author="After RAN2#129bis" w:date="2025-05-02T13:58:00Z">
        <w:r w:rsidR="00C5487B">
          <w:rPr>
            <w:rFonts w:cs="Courier New"/>
            <w:color w:val="993366"/>
          </w:rPr>
          <w:t>CGI-Info-L</w:t>
        </w:r>
      </w:ins>
      <w:ins w:id="1384" w:author="After RAN2#129bis" w:date="2025-05-02T13:59:00Z">
        <w:r w:rsidR="00C5487B">
          <w:rPr>
            <w:rFonts w:cs="Courier New"/>
            <w:color w:val="993366"/>
          </w:rPr>
          <w:t>ogging-r16</w:t>
        </w:r>
      </w:ins>
      <w:ins w:id="1385" w:author="After RAN2#130" w:date="2025-06-12T21:17:00Z">
        <w:r w:rsidR="00245CCF">
          <w:rPr>
            <w:rFonts w:cs="Courier New"/>
            <w:color w:val="993366"/>
          </w:rPr>
          <w:t>,</w:t>
        </w:r>
      </w:ins>
    </w:p>
    <w:p w14:paraId="230130A9" w14:textId="77777777" w:rsidR="005C5BBF" w:rsidRDefault="005C5BBF" w:rsidP="00D839FF">
      <w:pPr>
        <w:pStyle w:val="PL"/>
        <w:rPr>
          <w:ins w:id="1386" w:author="After RAN2#130" w:date="2025-06-09T10:03:00Z"/>
          <w:rFonts w:cs="Courier New"/>
          <w:color w:val="993366"/>
        </w:rPr>
      </w:pPr>
      <w:ins w:id="1387" w:author="After RAN2#130" w:date="2025-06-09T10:02:00Z">
        <w:r>
          <w:rPr>
            <w:rFonts w:cs="Courier New"/>
            <w:color w:val="993366"/>
          </w:rPr>
          <w:t xml:space="preserve">         pci-arfcn</w:t>
        </w:r>
      </w:ins>
      <w:ins w:id="1388" w:author="After RAN2#130" w:date="2025-06-09T10:03:00Z">
        <w:r>
          <w:rPr>
            <w:rFonts w:cs="Courier New"/>
            <w:color w:val="993366"/>
          </w:rPr>
          <w:t>-r19                          PCI-ARFCN-NR-r16</w:t>
        </w:r>
      </w:ins>
    </w:p>
    <w:p w14:paraId="50D2567D" w14:textId="03C29259" w:rsidR="00C5487B" w:rsidRPr="009A084E" w:rsidRDefault="005C5BBF" w:rsidP="00D839FF">
      <w:pPr>
        <w:pStyle w:val="PL"/>
        <w:rPr>
          <w:ins w:id="1389" w:author="After RAN2#129bis" w:date="2025-04-23T08:40:00Z"/>
          <w:rFonts w:cs="Courier New"/>
        </w:rPr>
      </w:pPr>
      <w:ins w:id="1390" w:author="After RAN2#130" w:date="2025-06-09T10:03:00Z">
        <w:r>
          <w:rPr>
            <w:rFonts w:cs="Courier New"/>
            <w:color w:val="993366"/>
          </w:rPr>
          <w:t xml:space="preserve">    }                                                             </w:t>
        </w:r>
      </w:ins>
      <w:ins w:id="1391"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392" w:author="After RAN2#129bis" w:date="2025-04-23T08:41:00Z">
        <w:r>
          <w:t xml:space="preserve">    </w:t>
        </w:r>
      </w:ins>
      <w:ins w:id="1393"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lastRenderedPageBreak/>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394" w:author="After RAN2#129" w:date="2025-03-26T23:00:00Z"/>
        </w:rPr>
      </w:pPr>
      <w:r w:rsidRPr="00D839FF">
        <w:t>}</w:t>
      </w:r>
    </w:p>
    <w:p w14:paraId="2B0E894F" w14:textId="02CA46FB" w:rsidR="0018381C" w:rsidRDefault="0018381C" w:rsidP="00D839FF">
      <w:pPr>
        <w:pStyle w:val="PL"/>
        <w:rPr>
          <w:ins w:id="1395" w:author="After RAN2#129" w:date="2025-03-26T23:00:00Z"/>
        </w:rPr>
      </w:pPr>
    </w:p>
    <w:p w14:paraId="4AFE6594" w14:textId="3EE874DD" w:rsidR="0018381C" w:rsidRPr="004C66BF" w:rsidRDefault="0018381C" w:rsidP="0018381C">
      <w:pPr>
        <w:pStyle w:val="PL"/>
        <w:rPr>
          <w:ins w:id="1396" w:author="After RAN2#129" w:date="2025-03-26T23:00:00Z"/>
        </w:rPr>
      </w:pPr>
      <w:ins w:id="1397" w:author="After RAN2#129" w:date="2025-03-26T23:00:00Z">
        <w:r w:rsidRPr="004C66BF">
          <w:t xml:space="preserve">MeasResultL1-r19 ::=            </w:t>
        </w:r>
      </w:ins>
      <w:ins w:id="1398" w:author="After RAN2#130" w:date="2025-06-12T21:19:00Z">
        <w:r w:rsidR="00245CCF">
          <w:t xml:space="preserve">     </w:t>
        </w:r>
      </w:ins>
      <w:ins w:id="1399"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400" w:author="After RAN2#129" w:date="2025-03-26T23:00:00Z"/>
        </w:rPr>
      </w:pPr>
      <w:ins w:id="1401"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402" w:author="After RAN2#129" w:date="2025-03-26T23:00:00Z"/>
        </w:rPr>
      </w:pPr>
      <w:ins w:id="1403"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404" w:author="After RAN2#129" w:date="2025-03-26T23:00:00Z"/>
        </w:rPr>
      </w:pPr>
      <w:ins w:id="1405" w:author="After RAN2#129" w:date="2025-03-26T23:00:00Z">
        <w:r w:rsidRPr="004C66BF">
          <w:t>}</w:t>
        </w:r>
      </w:ins>
    </w:p>
    <w:p w14:paraId="57E6CC99" w14:textId="77777777" w:rsidR="0018381C" w:rsidRPr="004C66BF" w:rsidRDefault="0018381C" w:rsidP="0018381C">
      <w:pPr>
        <w:pStyle w:val="PL"/>
        <w:rPr>
          <w:ins w:id="1406" w:author="After RAN2#129" w:date="2025-03-26T23:00:00Z"/>
        </w:rPr>
      </w:pPr>
    </w:p>
    <w:p w14:paraId="4C43F88D" w14:textId="77777777" w:rsidR="0018381C" w:rsidRPr="007F1AD4" w:rsidRDefault="0018381C" w:rsidP="0018381C">
      <w:pPr>
        <w:pStyle w:val="PL"/>
        <w:rPr>
          <w:ins w:id="1407" w:author="After RAN2#129" w:date="2025-03-26T23:00:00Z"/>
        </w:rPr>
      </w:pPr>
      <w:ins w:id="1408"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409" w:author="After RAN2#129" w:date="2025-03-26T23:00:00Z"/>
        </w:rPr>
      </w:pPr>
    </w:p>
    <w:p w14:paraId="192D7DD7" w14:textId="77777777" w:rsidR="0018381C" w:rsidRPr="007F1AD4" w:rsidRDefault="0018381C" w:rsidP="0018381C">
      <w:pPr>
        <w:pStyle w:val="PL"/>
        <w:rPr>
          <w:ins w:id="1410" w:author="After RAN2#129" w:date="2025-03-26T23:00:00Z"/>
          <w:color w:val="993366"/>
        </w:rPr>
      </w:pPr>
      <w:ins w:id="1411"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412" w:author="After RAN2#130" w:date="2025-06-12T21:24:00Z">
              <w:rPr>
                <w:color w:val="993366"/>
              </w:rPr>
            </w:rPrChange>
          </w:rPr>
          <w:t>{</w:t>
        </w:r>
      </w:ins>
    </w:p>
    <w:p w14:paraId="014165E5" w14:textId="469EB32D" w:rsidR="0018381C" w:rsidRPr="005D7014" w:rsidRDefault="0018381C" w:rsidP="0018381C">
      <w:pPr>
        <w:pStyle w:val="PL"/>
        <w:rPr>
          <w:ins w:id="1413" w:author="After RAN2#129" w:date="2025-03-26T23:00:00Z"/>
          <w:rPrChange w:id="1414" w:author="After RAN2#130" w:date="2025-06-12T21:24:00Z">
            <w:rPr>
              <w:ins w:id="1415" w:author="After RAN2#129" w:date="2025-03-26T23:00:00Z"/>
              <w:color w:val="993366"/>
            </w:rPr>
          </w:rPrChange>
        </w:rPr>
      </w:pPr>
      <w:ins w:id="1416" w:author="After RAN2#129" w:date="2025-03-26T23:00:00Z">
        <w:r w:rsidRPr="005D7014">
          <w:rPr>
            <w:rPrChange w:id="1417" w:author="After RAN2#130" w:date="2025-06-12T21:24:00Z">
              <w:rPr>
                <w:color w:val="993366"/>
              </w:rPr>
            </w:rPrChange>
          </w:rPr>
          <w:t xml:space="preserve">    </w:t>
        </w:r>
        <w:r w:rsidRPr="00245CCF">
          <w:rPr>
            <w:rPrChange w:id="1418" w:author="After RAN2#130" w:date="2025-06-12T21:23:00Z">
              <w:rPr>
                <w:color w:val="993366"/>
              </w:rPr>
            </w:rPrChange>
          </w:rPr>
          <w:t>ssbFrequency-r16</w:t>
        </w:r>
        <w:r w:rsidRPr="005D7014">
          <w:rPr>
            <w:rPrChange w:id="1419" w:author="After RAN2#130" w:date="2025-06-12T21:24:00Z">
              <w:rPr>
                <w:color w:val="993366"/>
              </w:rPr>
            </w:rPrChange>
          </w:rPr>
          <w:t xml:space="preserve">                     ARFCN-ValueNR                                           </w:t>
        </w:r>
        <w:r w:rsidRPr="005D7014">
          <w:rPr>
            <w:color w:val="993366"/>
          </w:rPr>
          <w:t>OPTIONAL</w:t>
        </w:r>
        <w:r w:rsidRPr="005D7014">
          <w:rPr>
            <w:rPrChange w:id="1420" w:author="After RAN2#130" w:date="2025-06-12T21:24:00Z">
              <w:rPr>
                <w:color w:val="993366"/>
              </w:rPr>
            </w:rPrChange>
          </w:rPr>
          <w:t>,</w:t>
        </w:r>
      </w:ins>
    </w:p>
    <w:p w14:paraId="44EEABED" w14:textId="2BCFD63A" w:rsidR="0018381C" w:rsidRPr="005D7014" w:rsidRDefault="0018381C" w:rsidP="0018381C">
      <w:pPr>
        <w:pStyle w:val="PL"/>
        <w:rPr>
          <w:ins w:id="1421" w:author="After RAN2#129" w:date="2025-03-26T23:00:00Z"/>
          <w:rPrChange w:id="1422" w:author="After RAN2#130" w:date="2025-06-12T21:24:00Z">
            <w:rPr>
              <w:ins w:id="1423" w:author="After RAN2#129" w:date="2025-03-26T23:00:00Z"/>
              <w:color w:val="993366"/>
            </w:rPr>
          </w:rPrChange>
        </w:rPr>
      </w:pPr>
      <w:ins w:id="1424" w:author="After RAN2#129" w:date="2025-03-26T23:00:00Z">
        <w:r w:rsidRPr="005D7014">
          <w:rPr>
            <w:rPrChange w:id="1425" w:author="After RAN2#130" w:date="2025-06-12T21:24:00Z">
              <w:rPr>
                <w:color w:val="993366"/>
              </w:rPr>
            </w:rPrChange>
          </w:rPr>
          <w:t xml:space="preserve">    l1</w:t>
        </w:r>
      </w:ins>
      <w:ins w:id="1426" w:author="After RAN2#129bis" w:date="2025-05-07T20:37:00Z">
        <w:r w:rsidR="00B47D7E" w:rsidRPr="005D7014">
          <w:rPr>
            <w:rPrChange w:id="1427" w:author="After RAN2#130" w:date="2025-06-12T21:24:00Z">
              <w:rPr>
                <w:color w:val="993366"/>
              </w:rPr>
            </w:rPrChange>
          </w:rPr>
          <w:t>-</w:t>
        </w:r>
      </w:ins>
      <w:ins w:id="1428" w:author="After RAN2#129" w:date="2025-03-26T23:00:00Z">
        <w:r w:rsidRPr="005D7014">
          <w:rPr>
            <w:rPrChange w:id="1429" w:author="After RAN2#130" w:date="2025-06-12T21:24:00Z">
              <w:rPr>
                <w:color w:val="993366"/>
              </w:rPr>
            </w:rPrChange>
          </w:rPr>
          <w:t xml:space="preserve">MeasResultList-r19                </w:t>
        </w:r>
        <w:del w:id="1430" w:author="After RAN2#130" w:date="2025-06-12T21:20:00Z">
          <w:r w:rsidRPr="005D7014" w:rsidDel="00245CCF">
            <w:rPr>
              <w:rPrChange w:id="1431" w:author="After RAN2#130" w:date="2025-06-12T21:24:00Z">
                <w:rPr>
                  <w:color w:val="993366"/>
                </w:rPr>
              </w:rPrChange>
            </w:rPr>
            <w:delText xml:space="preserve"> </w:delText>
          </w:r>
        </w:del>
        <w:r w:rsidRPr="005D7014">
          <w:rPr>
            <w:rPrChange w:id="1432" w:author="After RAN2#130" w:date="2025-06-12T21:24:00Z">
              <w:rPr>
                <w:color w:val="993366"/>
              </w:rPr>
            </w:rPrChange>
          </w:rPr>
          <w:t>L1</w:t>
        </w:r>
      </w:ins>
      <w:ins w:id="1433" w:author="After RAN2#129bis" w:date="2025-05-07T20:39:00Z">
        <w:r w:rsidR="008F0C47" w:rsidRPr="005D7014">
          <w:rPr>
            <w:rPrChange w:id="1434" w:author="After RAN2#130" w:date="2025-06-12T21:24:00Z">
              <w:rPr>
                <w:color w:val="993366"/>
              </w:rPr>
            </w:rPrChange>
          </w:rPr>
          <w:t>-</w:t>
        </w:r>
      </w:ins>
      <w:ins w:id="1435" w:author="After RAN2#129" w:date="2025-03-26T23:00:00Z">
        <w:r w:rsidRPr="005D7014">
          <w:rPr>
            <w:rPrChange w:id="1436" w:author="After RAN2#130" w:date="2025-06-12T21:24:00Z">
              <w:rPr>
                <w:color w:val="993366"/>
              </w:rPr>
            </w:rPrChange>
          </w:rPr>
          <w:t>MeasResultList-r19</w:t>
        </w:r>
      </w:ins>
      <w:ins w:id="1437" w:author="After RAN2#130" w:date="2025-06-12T21:23:00Z">
        <w:r w:rsidR="00245CCF" w:rsidRPr="005D7014">
          <w:rPr>
            <w:rPrChange w:id="1438" w:author="After RAN2#130" w:date="2025-06-12T21:24:00Z">
              <w:rPr>
                <w:color w:val="993366"/>
              </w:rPr>
            </w:rPrChange>
          </w:rPr>
          <w:t xml:space="preserve">                                  </w:t>
        </w:r>
      </w:ins>
      <w:ins w:id="1439" w:author="After RAN2#130" w:date="2025-06-12T21:27:00Z">
        <w:r w:rsidR="005D7014">
          <w:t xml:space="preserve"> </w:t>
        </w:r>
      </w:ins>
      <w:ins w:id="1440" w:author="After RAN2#130" w:date="2025-06-12T21:23:00Z">
        <w:r w:rsidR="00245CCF" w:rsidRPr="005D7014">
          <w:rPr>
            <w:color w:val="993366"/>
          </w:rPr>
          <w:t>OPTIONAL</w:t>
        </w:r>
      </w:ins>
      <w:ins w:id="1441" w:author="After RAN2#129" w:date="2025-03-26T23:00:00Z">
        <w:r w:rsidRPr="005D7014">
          <w:rPr>
            <w:rPrChange w:id="1442" w:author="After RAN2#130" w:date="2025-06-12T21:24:00Z">
              <w:rPr>
                <w:color w:val="993366"/>
              </w:rPr>
            </w:rPrChange>
          </w:rPr>
          <w:t>,</w:t>
        </w:r>
      </w:ins>
    </w:p>
    <w:p w14:paraId="1346839C" w14:textId="77777777" w:rsidR="0018381C" w:rsidRPr="005D7014" w:rsidRDefault="0018381C" w:rsidP="0018381C">
      <w:pPr>
        <w:pStyle w:val="PL"/>
        <w:rPr>
          <w:ins w:id="1443" w:author="After RAN2#129" w:date="2025-03-26T23:00:00Z"/>
          <w:rPrChange w:id="1444" w:author="After RAN2#130" w:date="2025-06-12T21:24:00Z">
            <w:rPr>
              <w:ins w:id="1445" w:author="After RAN2#129" w:date="2025-03-26T23:00:00Z"/>
              <w:color w:val="993366"/>
            </w:rPr>
          </w:rPrChange>
        </w:rPr>
      </w:pPr>
      <w:ins w:id="1446" w:author="After RAN2#129" w:date="2025-03-26T23:00:00Z">
        <w:r w:rsidRPr="005D7014">
          <w:rPr>
            <w:rPrChange w:id="1447" w:author="After RAN2#130" w:date="2025-06-12T21:24:00Z">
              <w:rPr>
                <w:color w:val="993366"/>
              </w:rPr>
            </w:rPrChange>
          </w:rPr>
          <w:t xml:space="preserve">    ...</w:t>
        </w:r>
      </w:ins>
    </w:p>
    <w:p w14:paraId="1333B4D1" w14:textId="77777777" w:rsidR="0018381C" w:rsidRPr="005D7014" w:rsidRDefault="0018381C" w:rsidP="0018381C">
      <w:pPr>
        <w:pStyle w:val="PL"/>
        <w:rPr>
          <w:ins w:id="1448" w:author="After RAN2#129" w:date="2025-03-26T23:00:00Z"/>
          <w:rPrChange w:id="1449" w:author="After RAN2#130" w:date="2025-06-12T21:24:00Z">
            <w:rPr>
              <w:ins w:id="1450" w:author="After RAN2#129" w:date="2025-03-26T23:00:00Z"/>
              <w:color w:val="993366"/>
            </w:rPr>
          </w:rPrChange>
        </w:rPr>
      </w:pPr>
      <w:ins w:id="1451" w:author="After RAN2#129" w:date="2025-03-26T23:00:00Z">
        <w:r w:rsidRPr="005D7014">
          <w:rPr>
            <w:rPrChange w:id="1452" w:author="After RAN2#130" w:date="2025-06-12T21:24:00Z">
              <w:rPr>
                <w:color w:val="993366"/>
              </w:rPr>
            </w:rPrChange>
          </w:rPr>
          <w:t>}</w:t>
        </w:r>
      </w:ins>
    </w:p>
    <w:p w14:paraId="41AC71CB" w14:textId="77777777" w:rsidR="0018381C" w:rsidRPr="007F1AD4" w:rsidRDefault="0018381C" w:rsidP="0018381C">
      <w:pPr>
        <w:pStyle w:val="PL"/>
        <w:rPr>
          <w:ins w:id="1453" w:author="After RAN2#129" w:date="2025-03-26T23:00:00Z"/>
          <w:color w:val="993366"/>
        </w:rPr>
      </w:pPr>
    </w:p>
    <w:p w14:paraId="0F96579C" w14:textId="3FE9ACC0" w:rsidR="0018381C" w:rsidRPr="007F1AD4" w:rsidRDefault="0018381C" w:rsidP="0018381C">
      <w:pPr>
        <w:pStyle w:val="PL"/>
        <w:rPr>
          <w:ins w:id="1454" w:author="After RAN2#129" w:date="2025-03-26T23:00:00Z"/>
          <w:color w:val="993366"/>
        </w:rPr>
      </w:pPr>
      <w:ins w:id="1455" w:author="After RAN2#129" w:date="2025-03-26T23:00:00Z">
        <w:r w:rsidRPr="005D7014">
          <w:rPr>
            <w:rPrChange w:id="1456" w:author="After RAN2#130" w:date="2025-06-12T21:24:00Z">
              <w:rPr>
                <w:color w:val="993366"/>
              </w:rPr>
            </w:rPrChange>
          </w:rPr>
          <w:t>L1</w:t>
        </w:r>
      </w:ins>
      <w:ins w:id="1457" w:author="After RAN2#129bis" w:date="2025-05-07T20:39:00Z">
        <w:r w:rsidR="008F0C47" w:rsidRPr="005D7014">
          <w:rPr>
            <w:rPrChange w:id="1458" w:author="After RAN2#130" w:date="2025-06-12T21:24:00Z">
              <w:rPr>
                <w:color w:val="993366"/>
              </w:rPr>
            </w:rPrChange>
          </w:rPr>
          <w:t>-</w:t>
        </w:r>
      </w:ins>
      <w:ins w:id="1459" w:author="After RAN2#129" w:date="2025-03-26T23:00:00Z">
        <w:r w:rsidRPr="005D7014">
          <w:rPr>
            <w:rPrChange w:id="1460" w:author="After RAN2#130" w:date="2025-06-12T21:24:00Z">
              <w:rPr>
                <w:color w:val="993366"/>
              </w:rPr>
            </w:rPrChange>
          </w:rPr>
          <w:t xml:space="preserve">MeasResultList-r19 ::=             </w:t>
        </w:r>
        <w:r w:rsidRPr="007F1AD4">
          <w:rPr>
            <w:color w:val="993366"/>
          </w:rPr>
          <w:t xml:space="preserve">SEQUENCE </w:t>
        </w:r>
        <w:r w:rsidRPr="005D7014">
          <w:rPr>
            <w:rPrChange w:id="1461" w:author="After RAN2#130" w:date="2025-06-12T21:24:00Z">
              <w:rPr>
                <w:color w:val="993366"/>
              </w:rPr>
            </w:rPrChange>
          </w:rPr>
          <w:t>(1..maxCellReport) OF L1</w:t>
        </w:r>
      </w:ins>
      <w:ins w:id="1462" w:author="After RAN2#129bis" w:date="2025-05-07T20:39:00Z">
        <w:r w:rsidR="008F0C47" w:rsidRPr="005D7014">
          <w:rPr>
            <w:rPrChange w:id="1463" w:author="After RAN2#130" w:date="2025-06-12T21:24:00Z">
              <w:rPr>
                <w:color w:val="993366"/>
              </w:rPr>
            </w:rPrChange>
          </w:rPr>
          <w:t>-</w:t>
        </w:r>
      </w:ins>
      <w:ins w:id="1464" w:author="After RAN2#129" w:date="2025-03-26T23:00:00Z">
        <w:r w:rsidRPr="005D7014">
          <w:rPr>
            <w:rPrChange w:id="1465" w:author="After RAN2#130" w:date="2025-06-12T21:24:00Z">
              <w:rPr>
                <w:color w:val="993366"/>
              </w:rPr>
            </w:rPrChange>
          </w:rPr>
          <w:t>MeasResultPerCell-r19</w:t>
        </w:r>
      </w:ins>
    </w:p>
    <w:p w14:paraId="15ABAD81" w14:textId="77777777" w:rsidR="0018381C" w:rsidRPr="007F1AD4" w:rsidRDefault="0018381C" w:rsidP="0018381C">
      <w:pPr>
        <w:pStyle w:val="PL"/>
        <w:rPr>
          <w:ins w:id="1466" w:author="After RAN2#129" w:date="2025-03-26T23:00:00Z"/>
          <w:color w:val="993366"/>
        </w:rPr>
      </w:pPr>
    </w:p>
    <w:p w14:paraId="762BD952" w14:textId="760E48DD" w:rsidR="0018381C" w:rsidRPr="007F1AD4" w:rsidRDefault="0018381C" w:rsidP="0018381C">
      <w:pPr>
        <w:pStyle w:val="PL"/>
        <w:rPr>
          <w:ins w:id="1467" w:author="After RAN2#129" w:date="2025-03-26T23:00:00Z"/>
          <w:color w:val="993366"/>
        </w:rPr>
      </w:pPr>
      <w:ins w:id="1468" w:author="After RAN2#129" w:date="2025-03-26T23:00:00Z">
        <w:r w:rsidRPr="005D7014">
          <w:rPr>
            <w:rPrChange w:id="1469" w:author="After RAN2#130" w:date="2025-06-12T21:25:00Z">
              <w:rPr>
                <w:color w:val="993366"/>
              </w:rPr>
            </w:rPrChange>
          </w:rPr>
          <w:t>L1</w:t>
        </w:r>
      </w:ins>
      <w:ins w:id="1470" w:author="After RAN2#129bis" w:date="2025-05-07T20:39:00Z">
        <w:r w:rsidR="008F0C47" w:rsidRPr="005D7014">
          <w:rPr>
            <w:rPrChange w:id="1471" w:author="After RAN2#130" w:date="2025-06-12T21:25:00Z">
              <w:rPr>
                <w:color w:val="993366"/>
              </w:rPr>
            </w:rPrChange>
          </w:rPr>
          <w:t>-</w:t>
        </w:r>
      </w:ins>
      <w:ins w:id="1472" w:author="After RAN2#129" w:date="2025-03-26T23:00:00Z">
        <w:r w:rsidRPr="005D7014">
          <w:rPr>
            <w:rPrChange w:id="1473" w:author="After RAN2#130" w:date="2025-06-12T21:25:00Z">
              <w:rPr>
                <w:color w:val="993366"/>
              </w:rPr>
            </w:rPrChange>
          </w:rPr>
          <w:t xml:space="preserve">MeasResultPerCell-r19 ::=          </w:t>
        </w:r>
        <w:r w:rsidRPr="007F1AD4">
          <w:rPr>
            <w:color w:val="993366"/>
          </w:rPr>
          <w:t xml:space="preserve">SEQUENCE </w:t>
        </w:r>
        <w:r w:rsidRPr="005D7014">
          <w:rPr>
            <w:rPrChange w:id="1474" w:author="After RAN2#130" w:date="2025-06-12T21:25:00Z">
              <w:rPr>
                <w:color w:val="993366"/>
              </w:rPr>
            </w:rPrChange>
          </w:rPr>
          <w:t>{</w:t>
        </w:r>
      </w:ins>
    </w:p>
    <w:p w14:paraId="0B3D061E" w14:textId="1FDF9EC9" w:rsidR="0018381C" w:rsidRDefault="0018381C" w:rsidP="0018381C">
      <w:pPr>
        <w:pStyle w:val="PL"/>
        <w:rPr>
          <w:ins w:id="1475" w:author="After RAN2#129" w:date="2025-03-26T23:00:00Z"/>
          <w:color w:val="993366"/>
        </w:rPr>
      </w:pPr>
      <w:ins w:id="1476" w:author="After RAN2#129" w:date="2025-03-26T23:00:00Z">
        <w:r w:rsidRPr="006D0C02">
          <w:t xml:space="preserve">    </w:t>
        </w:r>
        <w:r>
          <w:t xml:space="preserve">physCellId                           </w:t>
        </w:r>
      </w:ins>
      <w:ins w:id="1477" w:author="After RAN2#130" w:date="2025-06-12T21:25:00Z">
        <w:r w:rsidR="005D7014">
          <w:t xml:space="preserve"> </w:t>
        </w:r>
      </w:ins>
      <w:ins w:id="1478" w:author="After RAN2#129" w:date="2025-03-26T23:00:00Z">
        <w:r w:rsidRPr="005D7014">
          <w:rPr>
            <w:rPrChange w:id="1479" w:author="After RAN2#130" w:date="2025-06-12T21:24:00Z">
              <w:rPr>
                <w:color w:val="993366"/>
              </w:rPr>
            </w:rPrChange>
          </w:rPr>
          <w:t>PhyCellId,</w:t>
        </w:r>
      </w:ins>
    </w:p>
    <w:p w14:paraId="3F2072F5" w14:textId="10EA6336" w:rsidR="0018381C" w:rsidRPr="007F1AD4" w:rsidRDefault="0018381C" w:rsidP="0018381C">
      <w:pPr>
        <w:pStyle w:val="PL"/>
        <w:rPr>
          <w:ins w:id="1480" w:author="After RAN2#129" w:date="2025-03-26T23:00:00Z"/>
          <w:color w:val="993366"/>
        </w:rPr>
      </w:pPr>
      <w:ins w:id="1481" w:author="After RAN2#129" w:date="2025-03-26T23:00:00Z">
        <w:r w:rsidRPr="006D0C02">
          <w:t xml:space="preserve">    </w:t>
        </w:r>
        <w:r w:rsidRPr="00FE0849">
          <w:t>resultsSSB-Indexes</w:t>
        </w:r>
        <w:r>
          <w:t xml:space="preserve">              </w:t>
        </w:r>
        <w:r w:rsidRPr="00FE0849">
          <w:t xml:space="preserve"> </w:t>
        </w:r>
      </w:ins>
      <w:ins w:id="1482" w:author="After RAN2#130" w:date="2025-06-12T21:25:00Z">
        <w:r w:rsidR="005D7014">
          <w:t xml:space="preserve">     </w:t>
        </w:r>
      </w:ins>
      <w:ins w:id="1483" w:author="After RAN2#129" w:date="2025-03-26T23:00:00Z">
        <w:r w:rsidRPr="00FE0849">
          <w:t>ResultsPerSSB-IndexList</w:t>
        </w:r>
        <w:r>
          <w:t xml:space="preserve">                                 </w:t>
        </w:r>
        <w:del w:id="1484" w:author="After RAN2#130" w:date="2025-06-12T21:25:00Z">
          <w:r w:rsidDel="005D7014">
            <w:delText xml:space="preserve">    </w:delText>
          </w:r>
        </w:del>
        <w:r w:rsidRPr="005D7014">
          <w:rPr>
            <w:color w:val="993366"/>
            <w:rPrChange w:id="1485" w:author="After RAN2#130" w:date="2025-06-12T21:25:00Z">
              <w:rPr/>
            </w:rPrChange>
          </w:rPr>
          <w:t>OPTIONAL</w:t>
        </w:r>
      </w:ins>
      <w:ins w:id="1486" w:author="After RAN2#130" w:date="2025-06-12T21:23:00Z">
        <w:r w:rsidR="00245CCF">
          <w:t>,</w:t>
        </w:r>
      </w:ins>
    </w:p>
    <w:p w14:paraId="5AE6F479" w14:textId="77777777" w:rsidR="0018381C" w:rsidRPr="005D7014" w:rsidRDefault="0018381C" w:rsidP="0018381C">
      <w:pPr>
        <w:pStyle w:val="PL"/>
        <w:rPr>
          <w:ins w:id="1487" w:author="After RAN2#129" w:date="2025-03-26T23:00:00Z"/>
          <w:rPrChange w:id="1488" w:author="After RAN2#130" w:date="2025-06-12T21:25:00Z">
            <w:rPr>
              <w:ins w:id="1489" w:author="After RAN2#129" w:date="2025-03-26T23:00:00Z"/>
              <w:color w:val="993366"/>
            </w:rPr>
          </w:rPrChange>
        </w:rPr>
      </w:pPr>
      <w:ins w:id="1490" w:author="After RAN2#129" w:date="2025-03-26T23:00:00Z">
        <w:r w:rsidRPr="005D7014">
          <w:rPr>
            <w:rPrChange w:id="1491" w:author="After RAN2#130" w:date="2025-06-12T21:25:00Z">
              <w:rPr>
                <w:color w:val="993366"/>
              </w:rPr>
            </w:rPrChange>
          </w:rPr>
          <w:t xml:space="preserve">    ...</w:t>
        </w:r>
      </w:ins>
    </w:p>
    <w:p w14:paraId="693DAD22" w14:textId="77777777" w:rsidR="0018381C" w:rsidRPr="005D7014" w:rsidRDefault="0018381C" w:rsidP="0018381C">
      <w:pPr>
        <w:pStyle w:val="PL"/>
        <w:rPr>
          <w:ins w:id="1492" w:author="After RAN2#129" w:date="2025-03-26T23:00:00Z"/>
          <w:rPrChange w:id="1493" w:author="After RAN2#130" w:date="2025-06-12T21:25:00Z">
            <w:rPr>
              <w:ins w:id="1494" w:author="After RAN2#129" w:date="2025-03-26T23:00:00Z"/>
              <w:color w:val="993366"/>
            </w:rPr>
          </w:rPrChange>
        </w:rPr>
      </w:pPr>
      <w:ins w:id="1495" w:author="After RAN2#129" w:date="2025-03-26T23:00:00Z">
        <w:r w:rsidRPr="005D7014">
          <w:rPr>
            <w:rPrChange w:id="1496" w:author="After RAN2#130" w:date="2025-06-12T21:25:00Z">
              <w:rPr>
                <w:color w:val="993366"/>
              </w:rPr>
            </w:rPrChange>
          </w:rPr>
          <w:t>}</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756A35" w:rsidRDefault="00D27FE5" w:rsidP="00D839FF">
      <w:pPr>
        <w:pStyle w:val="PL"/>
        <w:rPr>
          <w:lang w:val="sv-SE"/>
          <w:rPrChange w:id="1497" w:author="After RAN2#130" w:date="2025-06-13T11:41:00Z">
            <w:rPr/>
          </w:rPrChange>
        </w:rPr>
      </w:pPr>
      <w:r w:rsidRPr="00756A35">
        <w:rPr>
          <w:lang w:val="sv-SE"/>
          <w:rPrChange w:id="1498" w:author="After RAN2#130" w:date="2025-06-13T11:41:00Z">
            <w:rPr/>
          </w:rPrChange>
        </w:rPr>
        <w:t xml:space="preserve">ElapsedTimeT316-r18 ::= </w:t>
      </w:r>
      <w:r w:rsidRPr="00756A35">
        <w:rPr>
          <w:color w:val="993366"/>
          <w:lang w:val="sv-SE"/>
          <w:rPrChange w:id="1499" w:author="After RAN2#130" w:date="2025-06-13T11:41:00Z">
            <w:rPr>
              <w:color w:val="993366"/>
            </w:rPr>
          </w:rPrChange>
        </w:rPr>
        <w:t>INTEGER</w:t>
      </w:r>
      <w:r w:rsidRPr="00756A35">
        <w:rPr>
          <w:lang w:val="sv-SE"/>
          <w:rPrChange w:id="1500" w:author="After RAN2#130" w:date="2025-06-13T11:41:00Z">
            <w:rPr/>
          </w:rPrChange>
        </w:rPr>
        <w:t xml:space="preserve"> (0..2000)</w:t>
      </w:r>
    </w:p>
    <w:p w14:paraId="3E33DDAF" w14:textId="77777777" w:rsidR="00D27FE5" w:rsidRPr="00756A35" w:rsidRDefault="00D27FE5" w:rsidP="00D839FF">
      <w:pPr>
        <w:pStyle w:val="PL"/>
        <w:rPr>
          <w:lang w:val="sv-SE"/>
          <w:rPrChange w:id="1501" w:author="After RAN2#130" w:date="2025-06-13T11:41:00Z">
            <w:rPr/>
          </w:rPrChange>
        </w:rPr>
      </w:pPr>
    </w:p>
    <w:p w14:paraId="66CC5A9D" w14:textId="40937428" w:rsidR="00D27FE5" w:rsidRPr="00756A35" w:rsidRDefault="00D27FE5" w:rsidP="00D839FF">
      <w:pPr>
        <w:pStyle w:val="PL"/>
        <w:rPr>
          <w:lang w:val="sv-SE"/>
          <w:rPrChange w:id="1502" w:author="After RAN2#130" w:date="2025-06-13T11:41:00Z">
            <w:rPr/>
          </w:rPrChange>
        </w:rPr>
      </w:pPr>
      <w:r w:rsidRPr="00756A35">
        <w:rPr>
          <w:lang w:val="sv-SE"/>
          <w:rPrChange w:id="1503" w:author="After RAN2#130" w:date="2025-06-13T11:41:00Z">
            <w:rPr/>
          </w:rPrChange>
        </w:rPr>
        <w:t>ElapsedTimeSCG</w:t>
      </w:r>
      <w:r w:rsidR="00367F74" w:rsidRPr="00756A35">
        <w:rPr>
          <w:lang w:val="sv-SE"/>
          <w:rPrChange w:id="1504" w:author="After RAN2#130" w:date="2025-06-13T11:41:00Z">
            <w:rPr/>
          </w:rPrChange>
        </w:rPr>
        <w:t>-</w:t>
      </w:r>
      <w:r w:rsidRPr="00756A35">
        <w:rPr>
          <w:lang w:val="sv-SE"/>
          <w:rPrChange w:id="1505" w:author="After RAN2#130" w:date="2025-06-13T11:41:00Z">
            <w:rPr/>
          </w:rPrChange>
        </w:rPr>
        <w:t xml:space="preserve">Failure-r18 ::= </w:t>
      </w:r>
      <w:r w:rsidRPr="00756A35">
        <w:rPr>
          <w:color w:val="993366"/>
          <w:lang w:val="sv-SE"/>
          <w:rPrChange w:id="1506" w:author="After RAN2#130" w:date="2025-06-13T11:41:00Z">
            <w:rPr>
              <w:color w:val="993366"/>
            </w:rPr>
          </w:rPrChange>
        </w:rPr>
        <w:t>INTEGER</w:t>
      </w:r>
      <w:r w:rsidRPr="00756A35">
        <w:rPr>
          <w:lang w:val="sv-SE"/>
          <w:rPrChange w:id="1507" w:author="After RAN2#130" w:date="2025-06-13T11:41:00Z">
            <w:rPr/>
          </w:rPrChange>
        </w:rPr>
        <w:t xml:space="preserve"> (0..1023)</w:t>
      </w:r>
    </w:p>
    <w:p w14:paraId="48BD2349" w14:textId="77777777" w:rsidR="00D27FE5" w:rsidRPr="00756A35" w:rsidRDefault="00D27FE5" w:rsidP="00D839FF">
      <w:pPr>
        <w:pStyle w:val="PL"/>
        <w:rPr>
          <w:lang w:val="sv-SE"/>
          <w:rPrChange w:id="1508" w:author="After RAN2#130" w:date="2025-06-13T11:41:00Z">
            <w:rPr/>
          </w:rPrChange>
        </w:rPr>
      </w:pPr>
    </w:p>
    <w:p w14:paraId="1AFF70BA" w14:textId="77777777" w:rsidR="00D27FE5" w:rsidRDefault="00D27FE5" w:rsidP="00D839FF">
      <w:pPr>
        <w:pStyle w:val="PL"/>
        <w:rPr>
          <w:ins w:id="1509"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510" w:author="After RAN2#129bis" w:date="2025-05-07T20:30:00Z"/>
        </w:rPr>
      </w:pPr>
    </w:p>
    <w:p w14:paraId="5A35FEFD" w14:textId="77777777" w:rsidR="00B47D7E" w:rsidRPr="00D839FF" w:rsidRDefault="00B47D7E" w:rsidP="00B47D7E">
      <w:pPr>
        <w:pStyle w:val="PL"/>
        <w:rPr>
          <w:ins w:id="1511" w:author="After RAN2#129bis" w:date="2025-05-07T20:31:00Z"/>
        </w:rPr>
      </w:pPr>
      <w:ins w:id="1512" w:author="After RAN2#129bis" w:date="2025-05-07T20:31:00Z">
        <w:r>
          <w:rPr>
            <w:rFonts w:cs="Courier New"/>
          </w:rPr>
          <w:t>T</w:t>
        </w:r>
      </w:ins>
      <w:ins w:id="1513"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514"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515"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516" w:author="After RAN2#130 (ZTE)" w:date="2025-06-02T10:11:00Z">
              <w:r w:rsidR="003E2795">
                <w:rPr>
                  <w:rFonts w:eastAsia="DengXian" w:hint="eastAsia"/>
                </w:rPr>
                <w:t>LTM cell switch</w:t>
              </w:r>
            </w:ins>
            <w:ins w:id="1517"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518"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519" w:author="After RAN2#129" w:date="2025-03-26T10:13:00Z"/>
        </w:trPr>
        <w:tc>
          <w:tcPr>
            <w:tcW w:w="14178" w:type="dxa"/>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520" w:author="After RAN2#129" w:date="2025-03-26T10:14:00Z"/>
                <w:rFonts w:eastAsia="DengXian" w:cs="Arial"/>
                <w:b/>
                <w:i/>
                <w:szCs w:val="18"/>
                <w:lang w:eastAsia="sv-SE"/>
              </w:rPr>
            </w:pPr>
            <w:ins w:id="1521" w:author="After RAN2#129" w:date="2025-03-26T10:14:00Z">
              <w:r w:rsidRPr="003F7064">
                <w:rPr>
                  <w:rFonts w:eastAsia="DengXian"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522" w:author="After RAN2#129" w:date="2025-03-26T10:14:00Z"/>
                <w:rFonts w:eastAsia="DengXian" w:cs="Arial"/>
                <w:szCs w:val="18"/>
                <w:lang w:eastAsia="sv-SE"/>
              </w:rPr>
            </w:pPr>
            <w:commentRangeStart w:id="1523"/>
            <w:ins w:id="1524"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523"/>
            <w:ins w:id="1525" w:author="After RAN2#129" w:date="2025-03-26T10:15:00Z">
              <w:r w:rsidRPr="00F02FA0">
                <w:rPr>
                  <w:rStyle w:val="CommentReference"/>
                  <w:rFonts w:cs="Arial"/>
                  <w:sz w:val="18"/>
                  <w:szCs w:val="18"/>
                </w:rPr>
                <w:commentReference w:id="1523"/>
              </w:r>
            </w:ins>
          </w:p>
          <w:p w14:paraId="79D8CB3D" w14:textId="3DB5130D" w:rsidR="0056551B" w:rsidRPr="003F7064" w:rsidRDefault="0056551B" w:rsidP="0056551B">
            <w:pPr>
              <w:pStyle w:val="TAL"/>
              <w:rPr>
                <w:ins w:id="1526" w:author="After RAN2#129" w:date="2025-03-26T10:13:00Z"/>
                <w:rFonts w:eastAsia="DengXian" w:cs="Arial"/>
                <w:b/>
                <w:i/>
                <w:iCs/>
                <w:szCs w:val="18"/>
                <w:lang w:eastAsia="sv-SE"/>
              </w:rPr>
            </w:pPr>
            <w:ins w:id="1527"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528" w:author="After RAN2#129" w:date="2025-03-26T10:14:00Z"/>
        </w:trPr>
        <w:tc>
          <w:tcPr>
            <w:tcW w:w="14178" w:type="dxa"/>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529" w:author="After RAN2#129" w:date="2025-03-26T10:14:00Z"/>
                <w:rFonts w:eastAsia="DengXian" w:cs="Arial"/>
                <w:b/>
                <w:i/>
                <w:szCs w:val="18"/>
                <w:lang w:eastAsia="sv-SE"/>
              </w:rPr>
            </w:pPr>
            <w:ins w:id="1530" w:author="After RAN2#129" w:date="2025-03-26T10:14:00Z">
              <w:r w:rsidRPr="003F7064">
                <w:rPr>
                  <w:rFonts w:eastAsia="DengXian" w:cs="Arial"/>
                  <w:b/>
                  <w:i/>
                  <w:szCs w:val="18"/>
                  <w:lang w:eastAsia="sv-SE"/>
                </w:rPr>
                <w:t>sdt-</w:t>
              </w:r>
              <w:r w:rsidRPr="003F7064">
                <w:rPr>
                  <w:rFonts w:eastAsia="DengXian" w:cs="Arial"/>
                  <w:b/>
                  <w:i/>
                  <w:szCs w:val="18"/>
                </w:rPr>
                <w:t>DL</w:t>
              </w:r>
              <w:r w:rsidRPr="003F7064">
                <w:rPr>
                  <w:rFonts w:eastAsia="DengXian" w:cs="Arial"/>
                  <w:b/>
                  <w:i/>
                  <w:szCs w:val="18"/>
                  <w:lang w:eastAsia="sv-SE"/>
                </w:rPr>
                <w:t>-Rsrp</w:t>
              </w:r>
            </w:ins>
            <w:ins w:id="1531" w:author="After RAN2#130 (ZTE)" w:date="2025-06-02T10:17:00Z">
              <w:r w:rsidR="008464CA">
                <w:rPr>
                  <w:rFonts w:eastAsia="DengXian" w:cs="Arial" w:hint="eastAsia"/>
                  <w:b/>
                  <w:i/>
                  <w:szCs w:val="18"/>
                </w:rPr>
                <w:t>I</w:t>
              </w:r>
            </w:ins>
            <w:ins w:id="1532" w:author="After RAN2#129" w:date="2025-03-26T10:14:00Z">
              <w:del w:id="1533"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534" w:author="After RAN2#129" w:date="2025-03-26T10:14:00Z"/>
                <w:rFonts w:cs="Arial"/>
                <w:b/>
                <w:i/>
                <w:szCs w:val="18"/>
                <w:lang w:eastAsia="sv-SE"/>
              </w:rPr>
            </w:pPr>
            <w:ins w:id="1535"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536"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537" w:author="After RAN2#129" w:date="2025-03-26T10:14:00Z"/>
        </w:trPr>
        <w:tc>
          <w:tcPr>
            <w:tcW w:w="14178" w:type="dxa"/>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538" w:author="After RAN2#129" w:date="2025-03-26T10:14:00Z"/>
                <w:rFonts w:eastAsia="DengXian" w:cs="Arial"/>
                <w:b/>
                <w:i/>
                <w:szCs w:val="18"/>
                <w:lang w:eastAsia="sv-SE"/>
              </w:rPr>
            </w:pPr>
            <w:ins w:id="1539"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54678C37" w:rsidR="0056551B" w:rsidRPr="003F7064" w:rsidRDefault="0056551B" w:rsidP="0056551B">
            <w:pPr>
              <w:pStyle w:val="TAL"/>
              <w:rPr>
                <w:ins w:id="1540" w:author="After RAN2#129" w:date="2025-03-26T10:14:00Z"/>
                <w:rFonts w:cs="Arial"/>
                <w:b/>
                <w:i/>
                <w:szCs w:val="18"/>
              </w:rPr>
            </w:pPr>
            <w:ins w:id="1541" w:author="After RAN2#129" w:date="2025-03-26T10:14:00Z">
              <w:r w:rsidRPr="003F7064">
                <w:rPr>
                  <w:rFonts w:eastAsia="DengXian" w:cs="Arial"/>
                  <w:szCs w:val="18"/>
                  <w:lang w:eastAsia="sv-SE"/>
                </w:rPr>
                <w:t>This field logs the buffered data volume in the UE</w:t>
              </w:r>
            </w:ins>
            <w:ins w:id="1542" w:author="After RAN2#129bis" w:date="2025-05-02T14:49:00Z">
              <w:r w:rsidR="00B127C8">
                <w:rPr>
                  <w:rFonts w:eastAsia="DengXian" w:cs="Arial"/>
                  <w:szCs w:val="18"/>
                  <w:lang w:eastAsia="sv-SE"/>
                </w:rPr>
                <w:t xml:space="preserve"> for the radio bearer configured for the SDT</w:t>
              </w:r>
            </w:ins>
            <w:ins w:id="1543"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 and if the SDT procedure failed. Otherwise, the field is absent</w:t>
              </w:r>
            </w:ins>
            <w:ins w:id="1544" w:author="After RAN2#129bis - ZTE" w:date="2025-04-17T14:18:00Z">
              <w:r w:rsidR="005B56A1">
                <w:rPr>
                  <w:rFonts w:eastAsia="DengXian" w:cs="Arial" w:hint="eastAsia"/>
                  <w:szCs w:val="18"/>
                </w:rPr>
                <w:t xml:space="preserve">. </w:t>
              </w:r>
            </w:ins>
            <w:ins w:id="1545" w:author="After RAN2#129bis - ZTE" w:date="2025-04-17T14:23:00Z">
              <w:r w:rsidR="00F91DEA" w:rsidRPr="00F91DEA">
                <w:rPr>
                  <w:rFonts w:eastAsia="DengXian" w:cs="Arial"/>
                  <w:szCs w:val="18"/>
                </w:rPr>
                <w:t xml:space="preserve">Value in </w:t>
              </w:r>
            </w:ins>
            <w:ins w:id="1546" w:author="After RAN2#129bis - ZTE" w:date="2025-04-17T14:24:00Z">
              <w:r w:rsidR="00F91DEA">
                <w:rPr>
                  <w:rFonts w:eastAsia="DengXian" w:cs="Arial" w:hint="eastAsia"/>
                  <w:szCs w:val="18"/>
                </w:rPr>
                <w:t xml:space="preserve">bytes, </w:t>
              </w:r>
            </w:ins>
            <w:ins w:id="1547"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548" w:author="After RAN2#129" w:date="2025-03-26T10:16:00Z"/>
        </w:trPr>
        <w:tc>
          <w:tcPr>
            <w:tcW w:w="14178" w:type="dxa"/>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549" w:author="After RAN2#129" w:date="2025-03-26T10:16:00Z"/>
                <w:rFonts w:eastAsia="DengXian"/>
                <w:b/>
                <w:i/>
              </w:rPr>
            </w:pPr>
            <w:ins w:id="1550" w:author="After RAN2#129" w:date="2025-03-26T10:16:00Z">
              <w:r w:rsidRPr="00730A33">
                <w:rPr>
                  <w:b/>
                  <w:i/>
                  <w:lang w:eastAsia="sv-SE"/>
                </w:rPr>
                <w:t>timeSinceSdt</w:t>
              </w:r>
            </w:ins>
            <w:ins w:id="1551" w:author="After RAN2#129bis" w:date="2025-05-07T20:28:00Z">
              <w:r w:rsidR="000809C3">
                <w:rPr>
                  <w:b/>
                  <w:i/>
                  <w:lang w:eastAsia="sv-SE"/>
                </w:rPr>
                <w:t>-</w:t>
              </w:r>
            </w:ins>
            <w:ins w:id="1552"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553" w:author="After RAN2#129" w:date="2025-03-26T10:16:00Z"/>
                <w:b/>
                <w:i/>
                <w:lang w:eastAsia="sv-SE"/>
              </w:rPr>
            </w:pPr>
            <w:ins w:id="1554"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555"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325E212B" w:rsidR="00D27FE5" w:rsidRPr="00D65B73" w:rsidRDefault="00D27FE5" w:rsidP="00D27FE5">
            <w:pPr>
              <w:pStyle w:val="TAL"/>
              <w:rPr>
                <w:i/>
                <w:lang w:eastAsia="ko-KR"/>
              </w:rPr>
            </w:pPr>
            <w:commentRangeStart w:id="1556"/>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557"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558"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556"/>
            <w:ins w:id="1559" w:author="After RAN2#129" w:date="2025-03-26T23:05:00Z">
              <w:r w:rsidR="00926C07">
                <w:rPr>
                  <w:rStyle w:val="CommentReference"/>
                  <w:rFonts w:ascii="Times New Roman" w:hAnsi="Times New Roman"/>
                </w:rPr>
                <w:commentReference w:id="1556"/>
              </w:r>
            </w:ins>
            <w:ins w:id="1560"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the last executed </w:t>
              </w:r>
            </w:ins>
            <w:ins w:id="1561" w:author="After RAN2#129bis" w:date="2025-04-22T16:43:00Z">
              <w:r w:rsidR="00E357A4" w:rsidRPr="00D65B73">
                <w:rPr>
                  <w:i/>
                  <w:lang w:eastAsia="sv-SE"/>
                </w:rPr>
                <w:t>RRCReconfiguration</w:t>
              </w:r>
              <w:r w:rsidR="00E357A4">
                <w:rPr>
                  <w:lang w:eastAsia="sv-SE"/>
                </w:rPr>
                <w:t xml:space="preserve"> </w:t>
              </w:r>
            </w:ins>
            <w:ins w:id="1562" w:author="After RAN2#129bis" w:date="2025-04-22T16:44:00Z">
              <w:r w:rsidR="00E357A4">
                <w:rPr>
                  <w:lang w:eastAsia="sv-SE"/>
                </w:rPr>
                <w:t xml:space="preserve">contained both </w:t>
              </w:r>
            </w:ins>
            <w:ins w:id="1563" w:author="After RAN2#129bis" w:date="2025-04-22T16:45:00Z">
              <w:r w:rsidR="00E357A4">
                <w:rPr>
                  <w:i/>
                  <w:iCs/>
                  <w:lang w:eastAsia="sv-SE"/>
                </w:rPr>
                <w:t>condExecutionCond</w:t>
              </w:r>
              <w:r w:rsidR="00E357A4">
                <w:rPr>
                  <w:lang w:eastAsia="sv-SE"/>
                </w:rPr>
                <w:t xml:space="preserve"> and </w:t>
              </w:r>
              <w:r w:rsidR="00E357A4">
                <w:rPr>
                  <w:i/>
                  <w:iCs/>
                  <w:lang w:eastAsia="sv-SE"/>
                </w:rPr>
                <w:t>condExecutionCondPSCell.</w:t>
              </w:r>
            </w:ins>
          </w:p>
        </w:tc>
      </w:tr>
      <w:tr w:rsidR="00014836" w:rsidRPr="00D839FF" w14:paraId="5B6AA553" w14:textId="77777777" w:rsidTr="00771058">
        <w:trPr>
          <w:ins w:id="1564" w:author="After RAN2#129" w:date="2025-03-26T23:05:00Z"/>
        </w:trPr>
        <w:tc>
          <w:tcPr>
            <w:tcW w:w="14175" w:type="dxa"/>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565" w:author="After RAN2#129" w:date="2025-03-26T23:05:00Z"/>
                <w:b/>
                <w:i/>
                <w:lang w:eastAsia="ko-KR"/>
              </w:rPr>
            </w:pPr>
            <w:commentRangeStart w:id="1566"/>
            <w:ins w:id="1567"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568" w:author="After RAN2#129" w:date="2025-03-26T23:05:00Z"/>
                <w:b/>
                <w:i/>
                <w:lang w:eastAsia="ko-KR"/>
              </w:rPr>
            </w:pPr>
            <w:ins w:id="1569"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566"/>
            <w:ins w:id="1570" w:author="After RAN2#129" w:date="2025-03-26T23:06:00Z">
              <w:r w:rsidR="00E659F0">
                <w:rPr>
                  <w:rStyle w:val="CommentReference"/>
                  <w:rFonts w:ascii="Times New Roman" w:hAnsi="Times New Roman"/>
                </w:rPr>
                <w:commentReference w:id="1566"/>
              </w:r>
            </w:ins>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571" w:author="After RAN2#129" w:date="2025-03-26T23:07:00Z"/>
        </w:trPr>
        <w:tc>
          <w:tcPr>
            <w:tcW w:w="14175" w:type="dxa"/>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572" w:author="After RAN2#129" w:date="2025-03-26T23:07:00Z"/>
                <w:b/>
                <w:i/>
                <w:lang w:eastAsia="ko-KR"/>
              </w:rPr>
            </w:pPr>
            <w:ins w:id="1573" w:author="After RAN2#129" w:date="2025-03-26T23:07:00Z">
              <w:r w:rsidRPr="008D156B">
                <w:rPr>
                  <w:b/>
                  <w:i/>
                  <w:lang w:eastAsia="ko-KR"/>
                </w:rPr>
                <w:t>measResultL1</w:t>
              </w:r>
            </w:ins>
            <w:ins w:id="1574" w:author="After RAN2#129bis" w:date="2025-05-07T20:33:00Z">
              <w:r w:rsidR="00B47D7E">
                <w:rPr>
                  <w:b/>
                  <w:i/>
                  <w:lang w:eastAsia="ko-KR"/>
                </w:rPr>
                <w:t>-</w:t>
              </w:r>
            </w:ins>
            <w:ins w:id="1575" w:author="After RAN2#129" w:date="2025-03-26T23:07:00Z">
              <w:r w:rsidRPr="008D156B">
                <w:rPr>
                  <w:b/>
                  <w:i/>
                  <w:lang w:eastAsia="ko-KR"/>
                </w:rPr>
                <w:t>LastServCell</w:t>
              </w:r>
            </w:ins>
          </w:p>
          <w:p w14:paraId="15E1980E" w14:textId="6E592099" w:rsidR="00973A06" w:rsidRPr="00D839FF" w:rsidRDefault="00282496" w:rsidP="00282496">
            <w:pPr>
              <w:pStyle w:val="TAL"/>
              <w:rPr>
                <w:ins w:id="1576" w:author="After RAN2#129" w:date="2025-03-26T23:07:00Z"/>
                <w:b/>
                <w:bCs/>
                <w:i/>
                <w:iCs/>
              </w:rPr>
            </w:pPr>
            <w:ins w:id="1577"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578"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579" w:author="After RAN2#129" w:date="2025-03-26T23:07:00Z">
              <w:del w:id="1580" w:author="After RAN2#130" w:date="2025-06-12T21:49:00Z">
                <w:r w:rsidDel="00213A5A">
                  <w:rPr>
                    <w:bCs/>
                    <w:iCs/>
                    <w:lang w:eastAsia="ko-KR"/>
                  </w:rPr>
                  <w:delText>when the UE is LTM configured</w:delText>
                </w:r>
              </w:del>
            </w:ins>
            <w:ins w:id="1581" w:author="After RAN2#130" w:date="2025-06-12T21:49:00Z">
              <w:r w:rsidR="00213A5A">
                <w:rPr>
                  <w:bCs/>
                  <w:iCs/>
                  <w:lang w:eastAsia="ko-KR"/>
                </w:rPr>
                <w:t>)</w:t>
              </w:r>
            </w:ins>
            <w:ins w:id="1582" w:author="After RAN2#129" w:date="2025-03-26T23:07:00Z">
              <w:r w:rsidRPr="008D156B">
                <w:rPr>
                  <w:bCs/>
                  <w:iCs/>
                  <w:lang w:eastAsia="ko-KR"/>
                </w:rPr>
                <w:t>.</w:t>
              </w:r>
            </w:ins>
          </w:p>
        </w:tc>
      </w:tr>
      <w:tr w:rsidR="00973A06" w:rsidRPr="00D839FF" w14:paraId="28609399" w14:textId="77777777" w:rsidTr="00467478">
        <w:trPr>
          <w:ins w:id="1583" w:author="After RAN2#129" w:date="2025-03-26T23:07:00Z"/>
        </w:trPr>
        <w:tc>
          <w:tcPr>
            <w:tcW w:w="14175" w:type="dxa"/>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584" w:author="After RAN2#129" w:date="2025-03-26T23:08:00Z"/>
                <w:b/>
                <w:bCs/>
                <w:i/>
                <w:iCs/>
              </w:rPr>
            </w:pPr>
            <w:commentRangeStart w:id="1585"/>
            <w:ins w:id="1586" w:author="After RAN2#129" w:date="2025-03-26T23:08:00Z">
              <w:r w:rsidRPr="004C66BF">
                <w:rPr>
                  <w:b/>
                  <w:bCs/>
                  <w:i/>
                  <w:iCs/>
                </w:rPr>
                <w:t>measResultL1</w:t>
              </w:r>
            </w:ins>
            <w:ins w:id="1587" w:author="After RAN2#129bis" w:date="2025-05-07T20:34:00Z">
              <w:r w:rsidR="00B47D7E">
                <w:rPr>
                  <w:b/>
                  <w:bCs/>
                  <w:i/>
                  <w:iCs/>
                </w:rPr>
                <w:t>-</w:t>
              </w:r>
            </w:ins>
            <w:ins w:id="1588" w:author="After RAN2#129" w:date="2025-03-26T23:08:00Z">
              <w:r w:rsidRPr="004C66BF">
                <w:rPr>
                  <w:b/>
                  <w:bCs/>
                  <w:i/>
                  <w:iCs/>
                </w:rPr>
                <w:t>NeighCells</w:t>
              </w:r>
            </w:ins>
          </w:p>
          <w:p w14:paraId="0A7E3FC1" w14:textId="5B2CDFE1" w:rsidR="00973A06" w:rsidRPr="00D839FF" w:rsidRDefault="00FF22E5" w:rsidP="00FF22E5">
            <w:pPr>
              <w:pStyle w:val="TAL"/>
              <w:rPr>
                <w:ins w:id="1589" w:author="After RAN2#129" w:date="2025-03-26T23:07:00Z"/>
                <w:b/>
                <w:bCs/>
                <w:i/>
                <w:iCs/>
              </w:rPr>
            </w:pPr>
            <w:ins w:id="1590"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585"/>
            <w:ins w:id="1591" w:author="After RAN2#129" w:date="2025-03-26T23:09:00Z">
              <w:r w:rsidR="000B5615">
                <w:rPr>
                  <w:rStyle w:val="CommentReference"/>
                  <w:rFonts w:ascii="Times New Roman" w:hAnsi="Times New Roman"/>
                </w:rPr>
                <w:commentReference w:id="1585"/>
              </w:r>
            </w:ins>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lastRenderedPageBreak/>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592"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lastRenderedPageBreak/>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593" w:author="After RAN2#129" w:date="2025-03-26T23:11:00Z">
              <w:r w:rsidR="0045765D">
                <w:rPr>
                  <w:lang w:eastAsia="en-GB"/>
                </w:rPr>
                <w:t>,</w:t>
              </w:r>
            </w:ins>
            <w:r w:rsidRPr="00D839FF">
              <w:rPr>
                <w:lang w:eastAsia="en-GB"/>
              </w:rPr>
              <w:t xml:space="preserve"> </w:t>
            </w:r>
            <w:del w:id="1594" w:author="After RAN2#129" w:date="2025-03-26T23:11:00Z">
              <w:r w:rsidRPr="00D839FF">
                <w:rPr>
                  <w:lang w:eastAsia="en-GB"/>
                </w:rPr>
                <w:delText xml:space="preserve">or </w:delText>
              </w:r>
            </w:del>
            <w:r w:rsidRPr="00D839FF">
              <w:rPr>
                <w:lang w:eastAsia="en-GB"/>
              </w:rPr>
              <w:t>handover</w:t>
            </w:r>
            <w:ins w:id="1595"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596" w:author="After RAN2#129" w:date="2025-03-26T23:12:00Z">
              <w:r w:rsidR="00E871A2">
                <w:rPr>
                  <w:bCs/>
                  <w:iCs/>
                  <w:lang w:eastAsia="ko-KR"/>
                </w:rPr>
                <w:t>,</w:t>
              </w:r>
            </w:ins>
            <w:r w:rsidRPr="00D839FF">
              <w:rPr>
                <w:bCs/>
                <w:iCs/>
                <w:lang w:eastAsia="ko-KR"/>
              </w:rPr>
              <w:t xml:space="preserve"> </w:t>
            </w:r>
            <w:del w:id="1597" w:author="After RAN2#129" w:date="2025-03-26T23:12:00Z">
              <w:r w:rsidRPr="00D839FF">
                <w:rPr>
                  <w:bCs/>
                  <w:iCs/>
                  <w:lang w:eastAsia="ko-KR"/>
                </w:rPr>
                <w:delText xml:space="preserve">or </w:delText>
              </w:r>
            </w:del>
            <w:r w:rsidRPr="00D839FF">
              <w:rPr>
                <w:bCs/>
                <w:iCs/>
                <w:lang w:eastAsia="ko-KR"/>
              </w:rPr>
              <w:t>handover</w:t>
            </w:r>
            <w:ins w:id="1598"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599"/>
            <w:r w:rsidRPr="00D839FF">
              <w:rPr>
                <w:lang w:eastAsia="en-GB"/>
              </w:rPr>
              <w:t>(radio link</w:t>
            </w:r>
            <w:ins w:id="1600" w:author="After RAN2#129" w:date="2025-03-26T23:12:00Z">
              <w:r w:rsidR="00F72C69">
                <w:rPr>
                  <w:lang w:eastAsia="en-GB"/>
                </w:rPr>
                <w:t>,</w:t>
              </w:r>
            </w:ins>
            <w:r w:rsidRPr="00D839FF">
              <w:rPr>
                <w:lang w:eastAsia="en-GB"/>
              </w:rPr>
              <w:t xml:space="preserve"> </w:t>
            </w:r>
            <w:del w:id="1601" w:author="After RAN2#129" w:date="2025-03-26T23:12:00Z">
              <w:r w:rsidRPr="00D839FF">
                <w:rPr>
                  <w:lang w:eastAsia="en-GB"/>
                </w:rPr>
                <w:delText xml:space="preserve">or </w:delText>
              </w:r>
            </w:del>
            <w:r w:rsidRPr="00D839FF">
              <w:rPr>
                <w:lang w:eastAsia="en-GB"/>
              </w:rPr>
              <w:t>handover</w:t>
            </w:r>
            <w:ins w:id="1602" w:author="After RAN2#129" w:date="2025-03-26T23:12:00Z">
              <w:r w:rsidR="00F72C69">
                <w:rPr>
                  <w:lang w:eastAsia="en-GB"/>
                </w:rPr>
                <w:t xml:space="preserve"> or LTM cell switch</w:t>
              </w:r>
            </w:ins>
            <w:r w:rsidRPr="00D839FF">
              <w:rPr>
                <w:lang w:eastAsia="en-GB"/>
              </w:rPr>
              <w:t xml:space="preserve">) failure </w:t>
            </w:r>
            <w:commentRangeEnd w:id="1599"/>
            <w:r w:rsidR="0000086F">
              <w:rPr>
                <w:rStyle w:val="CommentReference"/>
                <w:rFonts w:ascii="Times New Roman" w:hAnsi="Times New Roman"/>
              </w:rPr>
              <w:commentReference w:id="1599"/>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603" w:author="After RAN2#129" w:date="2025-03-26T23:14:00Z"/>
          <w:del w:id="1604" w:author="After RAN2#130" w:date="2025-06-08T20:18:00Z"/>
        </w:trPr>
        <w:tc>
          <w:tcPr>
            <w:tcW w:w="14175" w:type="dxa"/>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605" w:author="After RAN2#129" w:date="2025-03-26T23:14:00Z"/>
                <w:del w:id="1606" w:author="After RAN2#130" w:date="2025-06-08T20:18:00Z"/>
                <w:b/>
                <w:i/>
                <w:lang w:eastAsia="sv-SE"/>
              </w:rPr>
            </w:pPr>
            <w:commentRangeStart w:id="1607"/>
            <w:commentRangeStart w:id="1608"/>
            <w:ins w:id="1609" w:author="After RAN2#129" w:date="2025-03-26T23:14:00Z">
              <w:del w:id="1610"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611" w:author="After RAN2#129" w:date="2025-03-26T23:14:00Z"/>
                <w:del w:id="1612" w:author="After RAN2#130" w:date="2025-06-08T20:18:00Z"/>
                <w:b/>
                <w:bCs/>
                <w:i/>
                <w:iCs/>
              </w:rPr>
            </w:pPr>
            <w:ins w:id="1613" w:author="After RAN2#129" w:date="2025-03-26T23:14:00Z">
              <w:del w:id="1614"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607"/>
            <w:ins w:id="1615" w:author="After RAN2#129" w:date="2025-03-26T23:15:00Z">
              <w:del w:id="1616" w:author="After RAN2#130" w:date="2025-06-08T20:18:00Z">
                <w:r w:rsidR="00D156DB" w:rsidDel="006050C3">
                  <w:rPr>
                    <w:rStyle w:val="CommentReference"/>
                    <w:rFonts w:ascii="Times New Roman" w:hAnsi="Times New Roman"/>
                  </w:rPr>
                  <w:commentReference w:id="1607"/>
                </w:r>
              </w:del>
            </w:ins>
            <w:commentRangeEnd w:id="1608"/>
            <w:r w:rsidR="006050C3">
              <w:rPr>
                <w:rStyle w:val="CommentReference"/>
                <w:rFonts w:ascii="Times New Roman" w:hAnsi="Times New Roman"/>
              </w:rPr>
              <w:commentReference w:id="1608"/>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617" w:author="After RAN2#129" w:date="2025-03-27T07:41:00Z"/>
        </w:trPr>
        <w:tc>
          <w:tcPr>
            <w:tcW w:w="14175" w:type="dxa"/>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618" w:author="After RAN2#129" w:date="2025-03-27T07:41:00Z"/>
                <w:b/>
                <w:bCs/>
                <w:i/>
                <w:iCs/>
                <w:lang w:eastAsia="ko-KR"/>
              </w:rPr>
            </w:pPr>
            <w:commentRangeStart w:id="1619"/>
            <w:ins w:id="1620"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621" w:author="After RAN2#129" w:date="2025-03-27T07:41:00Z"/>
                <w:b/>
                <w:i/>
                <w:lang w:eastAsia="ko-KR"/>
              </w:rPr>
            </w:pPr>
            <w:ins w:id="1622"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623" w:author="After RAN2#129bis" w:date="2025-05-02T14:50:00Z">
                <w:r w:rsidRPr="000B7163" w:rsidDel="00541BF1">
                  <w:rPr>
                    <w:bCs/>
                    <w:iCs/>
                    <w:lang w:eastAsia="ko-KR"/>
                  </w:rPr>
                  <w:delText>NR</w:delText>
                </w:r>
              </w:del>
            </w:ins>
            <w:ins w:id="1624" w:author="After RAN2#129bis" w:date="2025-05-02T14:50:00Z">
              <w:r w:rsidR="00541BF1">
                <w:rPr>
                  <w:bCs/>
                  <w:iCs/>
                  <w:lang w:eastAsia="ko-KR"/>
                </w:rPr>
                <w:t>MCG LTM</w:t>
              </w:r>
            </w:ins>
            <w:ins w:id="1625" w:author="After RAN2#129bis" w:date="2025-05-02T14:51:00Z">
              <w:r w:rsidR="000020EE">
                <w:rPr>
                  <w:bCs/>
                  <w:iCs/>
                  <w:lang w:eastAsia="ko-KR"/>
                </w:rPr>
                <w:t xml:space="preserve"> candidate</w:t>
              </w:r>
            </w:ins>
            <w:ins w:id="1626" w:author="After RAN2#129" w:date="2025-03-27T07:41:00Z">
              <w:r w:rsidRPr="000B7163">
                <w:rPr>
                  <w:bCs/>
                  <w:iCs/>
                  <w:lang w:eastAsia="ko-KR"/>
                </w:rPr>
                <w:t xml:space="preserve"> Cells when a successful </w:t>
              </w:r>
            </w:ins>
            <w:ins w:id="1627" w:author="After RAN2#130" w:date="2025-06-12T21:35:00Z">
              <w:r w:rsidR="008A2D26">
                <w:t>reconfiguration with sync</w:t>
              </w:r>
              <w:r w:rsidR="008A2D26" w:rsidRPr="00D839FF">
                <w:t xml:space="preserve"> </w:t>
              </w:r>
            </w:ins>
            <w:ins w:id="1628" w:author="After RAN2#129" w:date="2025-03-27T07:41:00Z">
              <w:del w:id="1629" w:author="After RAN2#130" w:date="2025-06-12T21:34:00Z">
                <w:r w:rsidRPr="000B7163" w:rsidDel="008A2D26">
                  <w:rPr>
                    <w:bCs/>
                    <w:iCs/>
                    <w:lang w:eastAsia="ko-KR"/>
                  </w:rPr>
                  <w:delText>handover</w:delText>
                </w:r>
              </w:del>
              <w:del w:id="1630" w:author="After RAN2#130" w:date="2025-06-12T21:35:00Z">
                <w:r w:rsidRPr="000B7163" w:rsidDel="008A2D26">
                  <w:rPr>
                    <w:bCs/>
                    <w:iCs/>
                    <w:lang w:eastAsia="ko-KR"/>
                  </w:rPr>
                  <w:delText xml:space="preserve"> </w:delText>
                </w:r>
              </w:del>
              <w:r w:rsidRPr="000B7163">
                <w:rPr>
                  <w:bCs/>
                  <w:iCs/>
                  <w:lang w:eastAsia="ko-KR"/>
                </w:rPr>
                <w:t>is executed</w:t>
              </w:r>
            </w:ins>
            <w:ins w:id="1631"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632" w:author="After RAN2#129" w:date="2025-03-27T07:41:00Z">
              <w:r w:rsidRPr="000B7163">
                <w:rPr>
                  <w:bCs/>
                  <w:iCs/>
                  <w:lang w:eastAsia="ko-KR"/>
                </w:rPr>
                <w:t>.</w:t>
              </w:r>
            </w:ins>
            <w:commentRangeEnd w:id="1619"/>
            <w:ins w:id="1633" w:author="After RAN2#129" w:date="2025-03-27T07:42:00Z">
              <w:r w:rsidR="0033362A">
                <w:rPr>
                  <w:rStyle w:val="CommentReference"/>
                  <w:rFonts w:ascii="Times New Roman" w:hAnsi="Times New Roman"/>
                </w:rPr>
                <w:commentReference w:id="1619"/>
              </w:r>
            </w:ins>
          </w:p>
        </w:tc>
      </w:tr>
      <w:tr w:rsidR="00F5098A" w:rsidRPr="00D839FF" w14:paraId="02A5AE57" w14:textId="77777777" w:rsidTr="0071565C">
        <w:trPr>
          <w:ins w:id="1634" w:author="After RAN2#129" w:date="2025-03-27T07:42:00Z"/>
        </w:trPr>
        <w:tc>
          <w:tcPr>
            <w:tcW w:w="14175" w:type="dxa"/>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635" w:author="After RAN2#129" w:date="2025-03-27T07:43:00Z"/>
                <w:b/>
                <w:bCs/>
                <w:i/>
                <w:iCs/>
              </w:rPr>
            </w:pPr>
            <w:commentRangeStart w:id="1636"/>
            <w:ins w:id="1637" w:author="After RAN2#129" w:date="2025-03-27T07:43:00Z">
              <w:r>
                <w:rPr>
                  <w:b/>
                  <w:bCs/>
                  <w:i/>
                  <w:iCs/>
                </w:rPr>
                <w:t>rach</w:t>
              </w:r>
            </w:ins>
            <w:ins w:id="1638" w:author="After RAN2#129bis" w:date="2025-05-02T14:57:00Z">
              <w:r w:rsidR="002A3527">
                <w:rPr>
                  <w:b/>
                  <w:bCs/>
                  <w:i/>
                  <w:iCs/>
                </w:rPr>
                <w:t>-</w:t>
              </w:r>
            </w:ins>
            <w:ins w:id="1639" w:author="After RAN2#129" w:date="2025-03-27T07:43:00Z">
              <w:r>
                <w:rPr>
                  <w:b/>
                  <w:bCs/>
                  <w:i/>
                  <w:iCs/>
                </w:rPr>
                <w:t>Less</w:t>
              </w:r>
            </w:ins>
          </w:p>
          <w:p w14:paraId="56C5F06F" w14:textId="080F0DDD" w:rsidR="00F5098A" w:rsidRDefault="002D55BE" w:rsidP="002D55BE">
            <w:pPr>
              <w:pStyle w:val="TAL"/>
              <w:rPr>
                <w:ins w:id="1640" w:author="After RAN2#129" w:date="2025-03-27T07:42:00Z"/>
                <w:rFonts w:eastAsia="DengXian"/>
                <w:b/>
                <w:bCs/>
                <w:i/>
                <w:iCs/>
              </w:rPr>
            </w:pPr>
            <w:ins w:id="1641" w:author="After RAN2#129" w:date="2025-03-27T07:43:00Z">
              <w:r>
                <w:t>This field is set if the successful HO report is trigged by RACH-less LTM cell switch.</w:t>
              </w:r>
            </w:ins>
            <w:commentRangeEnd w:id="1636"/>
            <w:ins w:id="1642" w:author="After RAN2#129" w:date="2025-03-27T07:44:00Z">
              <w:r w:rsidR="003F2F05">
                <w:rPr>
                  <w:rStyle w:val="CommentReference"/>
                  <w:rFonts w:ascii="Times New Roman" w:hAnsi="Times New Roman"/>
                </w:rPr>
                <w:commentReference w:id="1636"/>
              </w:r>
            </w:ins>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643" w:author="After RAN2#129" w:date="2025-03-27T07:45:00Z"/>
        </w:trPr>
        <w:tc>
          <w:tcPr>
            <w:tcW w:w="14175" w:type="dxa"/>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644" w:author="After RAN2#129" w:date="2025-03-27T07:45:00Z"/>
                <w:b/>
                <w:i/>
              </w:rPr>
            </w:pPr>
            <w:commentRangeStart w:id="1645"/>
            <w:ins w:id="1646"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647" w:author="After RAN2#129" w:date="2025-03-27T07:45:00Z"/>
                <w:b/>
                <w:i/>
              </w:rPr>
            </w:pPr>
            <w:ins w:id="1648"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649" w:author="After RAN2#130" w:date="2025-06-12T21:37:00Z">
              <w:r w:rsidR="008A2D26">
                <w:t>reconfiguration with sync</w:t>
              </w:r>
            </w:ins>
            <w:ins w:id="1650" w:author="After RAN2#130" w:date="2025-06-12T21:38:00Z">
              <w:r w:rsidR="008A2D26">
                <w:t xml:space="preserve"> </w:t>
              </w:r>
            </w:ins>
            <w:ins w:id="1651"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652" w:author="After RAN2#129" w:date="2025-03-27T07:45:00Z">
              <w:del w:id="1653" w:author="After RAN2#130" w:date="2025-06-12T21:37:00Z">
                <w:r w:rsidRPr="000B7163" w:rsidDel="008A2D26">
                  <w:rPr>
                    <w:bCs/>
                    <w:iCs/>
                    <w:lang w:eastAsia="ko-KR"/>
                  </w:rPr>
                  <w:delText>handover</w:delText>
                </w:r>
              </w:del>
            </w:ins>
            <w:ins w:id="1654" w:author="After RAN2#129bis" w:date="2025-05-02T14:51:00Z">
              <w:del w:id="1655" w:author="After RAN2#130" w:date="2025-06-12T21:37:00Z">
                <w:r w:rsidR="00E53D7E" w:rsidDel="008A2D26">
                  <w:rPr>
                    <w:bCs/>
                    <w:iCs/>
                    <w:lang w:eastAsia="ko-KR"/>
                  </w:rPr>
                  <w:delText>LTM cell switch</w:delText>
                </w:r>
              </w:del>
            </w:ins>
            <w:ins w:id="1656" w:author="After RAN2#129" w:date="2025-03-27T07:45:00Z">
              <w:del w:id="1657" w:author="After RAN2#130" w:date="2025-06-12T21:37:00Z">
                <w:r w:rsidRPr="000B7163" w:rsidDel="008A2D26">
                  <w:rPr>
                    <w:bCs/>
                    <w:iCs/>
                    <w:lang w:eastAsia="ko-KR"/>
                  </w:rPr>
                  <w:delText xml:space="preserve"> </w:delText>
                </w:r>
              </w:del>
              <w:del w:id="1658" w:author="After RAN2#130" w:date="2025-06-12T21:36:00Z">
                <w:r w:rsidRPr="000B7163" w:rsidDel="008A2D26">
                  <w:rPr>
                    <w:lang w:eastAsia="en-GB"/>
                  </w:rPr>
                  <w:delText>in which the successful handover</w:delText>
                </w:r>
              </w:del>
            </w:ins>
            <w:ins w:id="1659" w:author="After RAN2#129bis" w:date="2025-05-02T14:51:00Z">
              <w:del w:id="1660" w:author="After RAN2#130" w:date="2025-06-12T21:36:00Z">
                <w:r w:rsidR="00E53D7E" w:rsidDel="008A2D26">
                  <w:rPr>
                    <w:lang w:eastAsia="en-GB"/>
                  </w:rPr>
                  <w:delText>LTM cell switch</w:delText>
                </w:r>
              </w:del>
            </w:ins>
            <w:ins w:id="1661" w:author="After RAN2#129" w:date="2025-03-27T07:45:00Z">
              <w:del w:id="1662"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645"/>
              <w:r w:rsidR="00416E5A">
                <w:rPr>
                  <w:rStyle w:val="CommentReference"/>
                  <w:rFonts w:ascii="Times New Roman" w:hAnsi="Times New Roman"/>
                </w:rPr>
                <w:commentReference w:id="1645"/>
              </w:r>
            </w:ins>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A72C31" w:rsidRPr="00D839FF" w14:paraId="617EFD75" w14:textId="77777777" w:rsidTr="00771058">
        <w:trPr>
          <w:ins w:id="1663" w:author="After RAN2#129" w:date="2025-03-27T07:46:00Z"/>
        </w:trPr>
        <w:tc>
          <w:tcPr>
            <w:tcW w:w="14175" w:type="dxa"/>
            <w:tcBorders>
              <w:top w:val="single" w:sz="4" w:space="0" w:color="auto"/>
              <w:left w:val="single" w:sz="4" w:space="0" w:color="auto"/>
              <w:bottom w:val="single" w:sz="4" w:space="0" w:color="auto"/>
              <w:right w:val="single" w:sz="4" w:space="0" w:color="auto"/>
            </w:tcBorders>
          </w:tcPr>
          <w:p w14:paraId="002D0BEC" w14:textId="77777777" w:rsidR="00A72C31" w:rsidRPr="000B7163" w:rsidRDefault="00A72C31" w:rsidP="00A72C31">
            <w:pPr>
              <w:pStyle w:val="TAL"/>
              <w:rPr>
                <w:ins w:id="1664" w:author="After RAN2#129" w:date="2025-03-27T07:46:00Z"/>
                <w:b/>
                <w:i/>
              </w:rPr>
            </w:pPr>
            <w:commentRangeStart w:id="1665"/>
            <w:ins w:id="1666" w:author="After RAN2#129" w:date="2025-03-27T07:46:00Z">
              <w:r w:rsidRPr="000B7163">
                <w:rPr>
                  <w:b/>
                  <w:i/>
                </w:rPr>
                <w:t>targetCellMeas</w:t>
              </w:r>
              <w:r>
                <w:rPr>
                  <w:b/>
                  <w:i/>
                </w:rPr>
                <w:t>L1</w:t>
              </w:r>
            </w:ins>
          </w:p>
          <w:p w14:paraId="5B658A7E" w14:textId="0BDB2B95" w:rsidR="00A72C31" w:rsidRPr="00D839FF" w:rsidRDefault="00A72C31" w:rsidP="00A72C31">
            <w:pPr>
              <w:pStyle w:val="TAL"/>
              <w:rPr>
                <w:ins w:id="1667" w:author="After RAN2#129" w:date="2025-03-27T07:46:00Z"/>
                <w:b/>
                <w:i/>
              </w:rPr>
            </w:pPr>
            <w:ins w:id="1668"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669" w:author="After RAN2#130" w:date="2025-06-12T21:42:00Z">
              <w:r w:rsidR="003B0A7F">
                <w:t xml:space="preserve">reconfiguration with sync </w:t>
              </w:r>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w:t>
              </w:r>
              <w:r w:rsidR="003B0A7F">
                <w:t>ll</w:t>
              </w:r>
            </w:ins>
            <w:ins w:id="1670" w:author="After RAN2#129" w:date="2025-03-27T07:46:00Z">
              <w:del w:id="1671" w:author="After RAN2#130" w:date="2025-06-12T21:42:00Z">
                <w:r w:rsidRPr="000B7163" w:rsidDel="003B0A7F">
                  <w:rPr>
                    <w:bCs/>
                    <w:iCs/>
                    <w:lang w:eastAsia="ko-KR"/>
                  </w:rPr>
                  <w:delText>handover</w:delText>
                </w:r>
              </w:del>
            </w:ins>
            <w:ins w:id="1672" w:author="After RAN2#129bis" w:date="2025-05-02T14:52:00Z">
              <w:del w:id="1673" w:author="After RAN2#130" w:date="2025-06-12T21:42:00Z">
                <w:r w:rsidR="007D18E7" w:rsidDel="003B0A7F">
                  <w:rPr>
                    <w:bCs/>
                    <w:iCs/>
                    <w:lang w:eastAsia="ko-KR"/>
                  </w:rPr>
                  <w:delText>LTM cell switch</w:delText>
                </w:r>
              </w:del>
            </w:ins>
            <w:ins w:id="1674" w:author="After RAN2#129" w:date="2025-03-27T07:46:00Z">
              <w:del w:id="1675" w:author="After RAN2#130" w:date="2025-06-12T21:42:00Z">
                <w:r w:rsidRPr="000B7163" w:rsidDel="003B0A7F">
                  <w:rPr>
                    <w:bCs/>
                    <w:iCs/>
                    <w:lang w:eastAsia="ko-KR"/>
                  </w:rPr>
                  <w:delText xml:space="preserve"> </w:delText>
                </w:r>
              </w:del>
              <w:del w:id="1676" w:author="After RAN2#130" w:date="2025-06-12T21:43:00Z">
                <w:r w:rsidRPr="000B7163" w:rsidDel="003B0A7F">
                  <w:rPr>
                    <w:lang w:eastAsia="en-GB"/>
                  </w:rPr>
                  <w:delText>in which the successful handover</w:delText>
                </w:r>
              </w:del>
            </w:ins>
            <w:ins w:id="1677" w:author="After RAN2#129bis" w:date="2025-05-02T14:52:00Z">
              <w:del w:id="1678" w:author="After RAN2#130" w:date="2025-06-12T21:43:00Z">
                <w:r w:rsidR="007D18E7" w:rsidDel="003B0A7F">
                  <w:rPr>
                    <w:lang w:eastAsia="en-GB"/>
                  </w:rPr>
                  <w:delText>LTM cell switch</w:delText>
                </w:r>
              </w:del>
            </w:ins>
            <w:ins w:id="1679" w:author="After RAN2#129" w:date="2025-03-27T07:46:00Z">
              <w:del w:id="1680"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665"/>
            <w:ins w:id="1681" w:author="After RAN2#129" w:date="2025-03-27T07:47:00Z">
              <w:r w:rsidR="00DA38B4">
                <w:rPr>
                  <w:rStyle w:val="CommentReference"/>
                  <w:rFonts w:ascii="Times New Roman" w:hAnsi="Times New Roman"/>
                </w:rPr>
                <w:commentReference w:id="1665"/>
              </w:r>
            </w:ins>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lastRenderedPageBreak/>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682" w:author="After RAN2#129bis" w:date="2025-05-02T14:32:00Z">
              <w:r w:rsidR="00321EB0">
                <w:rPr>
                  <w:lang w:eastAsia="en-GB"/>
                </w:rPr>
                <w:t xml:space="preserve"> Alternatively. t</w:t>
              </w:r>
            </w:ins>
            <w:ins w:id="1683" w:author="After RAN2#129bis" w:date="2025-05-02T14:29:00Z">
              <w:r w:rsidR="00321EB0">
                <w:rPr>
                  <w:lang w:eastAsia="en-GB"/>
                </w:rPr>
                <w:t xml:space="preserve">his field indicates the source PCell to which the UE was connected to before </w:t>
              </w:r>
            </w:ins>
            <w:ins w:id="1684" w:author="After RAN2#129bis" w:date="2025-05-02T14:30:00Z">
              <w:r w:rsidR="00321EB0">
                <w:rPr>
                  <w:lang w:eastAsia="en-GB"/>
                </w:rPr>
                <w:t>executing</w:t>
              </w:r>
            </w:ins>
            <w:ins w:id="1685" w:author="After RAN2#129bis" w:date="2025-05-02T14:29:00Z">
              <w:r w:rsidR="00321EB0">
                <w:rPr>
                  <w:lang w:eastAsia="en-GB"/>
                </w:rPr>
                <w:t xml:space="preserve"> </w:t>
              </w:r>
            </w:ins>
            <w:ins w:id="1686"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687" w:author="After RAN2#129bis" w:date="2025-05-02T14:29:00Z">
              <w:r w:rsidR="00321EB0">
                <w:rPr>
                  <w:lang w:eastAsia="en-GB"/>
                </w:rPr>
                <w:t>.</w:t>
              </w:r>
            </w:ins>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688" w:author="After RAN2#129bis" w:date="2025-05-02T14:30:00Z"/>
        </w:trPr>
        <w:tc>
          <w:tcPr>
            <w:tcW w:w="14175" w:type="dxa"/>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689" w:author="After RAN2#129bis" w:date="2025-05-02T14:30:00Z"/>
                <w:b/>
                <w:i/>
              </w:rPr>
            </w:pPr>
            <w:ins w:id="1690" w:author="After RAN2#129bis" w:date="2025-05-02T14:30:00Z">
              <w:r w:rsidRPr="00D839FF">
                <w:rPr>
                  <w:b/>
                  <w:i/>
                </w:rPr>
                <w:t>targetPCellId</w:t>
              </w:r>
            </w:ins>
          </w:p>
          <w:p w14:paraId="33B3319F" w14:textId="584B7979" w:rsidR="00321EB0" w:rsidRPr="00D839FF" w:rsidRDefault="00321EB0" w:rsidP="00321EB0">
            <w:pPr>
              <w:pStyle w:val="TAL"/>
              <w:rPr>
                <w:ins w:id="1691" w:author="After RAN2#129bis" w:date="2025-05-02T14:30:00Z"/>
                <w:b/>
                <w:i/>
              </w:rPr>
            </w:pPr>
            <w:ins w:id="1692" w:author="After RAN2#129bis" w:date="2025-05-02T14:30:00Z">
              <w:r w:rsidRPr="00D839FF">
                <w:rPr>
                  <w:lang w:eastAsia="en-GB"/>
                </w:rPr>
                <w:t>This field is used to indicate the target PCell of a</w:t>
              </w:r>
            </w:ins>
            <w:ins w:id="1693" w:author="After RAN2#129bis" w:date="2025-05-02T14:31:00Z">
              <w:r>
                <w:rPr>
                  <w:lang w:eastAsia="en-GB"/>
                </w:rPr>
                <w:t xml:space="preserve"> CHO with candidate SCG procedure </w:t>
              </w:r>
            </w:ins>
            <w:ins w:id="1694" w:author="After RAN2#129bis" w:date="2025-05-02T14:30:00Z">
              <w:r w:rsidRPr="00D839FF">
                <w:rPr>
                  <w:lang w:eastAsia="en-GB"/>
                </w:rPr>
                <w:t xml:space="preserve">in which the </w:t>
              </w:r>
              <w:r w:rsidRPr="00D839FF">
                <w:rPr>
                  <w:i/>
                  <w:iCs/>
                  <w:lang w:eastAsia="en-GB"/>
                </w:rPr>
                <w:t>SuccessPSCell-Report</w:t>
              </w:r>
            </w:ins>
            <w:ins w:id="1695" w:author="After RAN2#129bis" w:date="2025-05-02T14:31:00Z">
              <w:r>
                <w:rPr>
                  <w:lang w:eastAsia="en-GB"/>
                </w:rPr>
                <w:t xml:space="preserve"> was triggered</w:t>
              </w:r>
            </w:ins>
            <w:ins w:id="1696" w:author="After RAN2#129bis" w:date="2025-05-02T14:30:00Z">
              <w:r w:rsidRPr="00D839FF">
                <w:rPr>
                  <w:lang w:eastAsia="en-GB"/>
                </w:rPr>
                <w:t>.</w:t>
              </w:r>
            </w:ins>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1697" w:name="_Toc60777137"/>
      <w:bookmarkStart w:id="1698" w:name="_Toc193446053"/>
      <w:bookmarkStart w:id="1699" w:name="_Toc193451858"/>
      <w:bookmarkStart w:id="1700" w:name="_Toc193463128"/>
      <w:r w:rsidRPr="00D839FF">
        <w:t>6.3</w:t>
      </w:r>
      <w:r w:rsidRPr="00D839FF">
        <w:tab/>
        <w:t>RRC information elements</w:t>
      </w:r>
      <w:bookmarkEnd w:id="1697"/>
      <w:bookmarkEnd w:id="1698"/>
      <w:bookmarkEnd w:id="1699"/>
      <w:bookmarkEnd w:id="1700"/>
    </w:p>
    <w:p w14:paraId="330B154B" w14:textId="77777777" w:rsidR="00394471" w:rsidRDefault="00394471" w:rsidP="008E7B38">
      <w:pPr>
        <w:pStyle w:val="Heading3"/>
        <w:ind w:left="0" w:firstLine="0"/>
        <w:rPr>
          <w:rFonts w:eastAsia="DengXian"/>
        </w:rPr>
      </w:pPr>
      <w:bookmarkStart w:id="1701" w:name="_Toc60777158"/>
      <w:bookmarkStart w:id="1702" w:name="_Toc193446086"/>
      <w:bookmarkStart w:id="1703" w:name="_Toc193451891"/>
      <w:bookmarkStart w:id="1704" w:name="_Toc193463161"/>
      <w:bookmarkStart w:id="1705" w:name="_Hlk54206873"/>
      <w:r w:rsidRPr="00D839FF">
        <w:t>6.3.2</w:t>
      </w:r>
      <w:r w:rsidRPr="00D839FF">
        <w:tab/>
        <w:t>Radio resource control information elements</w:t>
      </w:r>
      <w:bookmarkEnd w:id="1701"/>
      <w:bookmarkEnd w:id="1702"/>
      <w:bookmarkEnd w:id="1703"/>
      <w:bookmarkEnd w:id="1704"/>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1706" w:name="_Toc60777195"/>
      <w:bookmarkStart w:id="1707"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1706"/>
      <w:bookmarkEnd w:id="1707"/>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1708" w:author="After RAN2#130 (ZTE)" w:date="2025-06-02T10:58:00Z">
              <w:r w:rsidR="007F3915">
                <w:rPr>
                  <w:rFonts w:ascii="Arial" w:eastAsia="DengXian" w:hAnsi="Arial" w:hint="eastAsia"/>
                  <w:sz w:val="18"/>
                  <w:szCs w:val="22"/>
                </w:rPr>
                <w:t xml:space="preserve"> </w:t>
              </w:r>
              <w:commentRangeStart w:id="1709"/>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1710" w:author="After RAN2#130" w:date="2025-06-12T21:50:00Z">
                <w:r w:rsidR="007F3915" w:rsidRPr="007F3915" w:rsidDel="00213A5A">
                  <w:rPr>
                    <w:rFonts w:ascii="Arial" w:eastAsia="DengXian" w:hAnsi="Arial"/>
                    <w:sz w:val="18"/>
                    <w:szCs w:val="22"/>
                  </w:rPr>
                  <w:delText>a</w:delText>
                </w:r>
              </w:del>
            </w:ins>
            <w:ins w:id="1711" w:author="After RAN2#130" w:date="2025-06-12T21:50:00Z">
              <w:r w:rsidR="00213A5A">
                <w:rPr>
                  <w:rFonts w:ascii="Arial" w:eastAsia="DengXian" w:hAnsi="Arial"/>
                  <w:sz w:val="18"/>
                  <w:szCs w:val="22"/>
                </w:rPr>
                <w:t>the</w:t>
              </w:r>
            </w:ins>
            <w:ins w:id="1712"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1713" w:author="After RAN2#130 (ZTE)" w:date="2025-06-02T10:59:00Z">
              <w:r w:rsidR="007F3915">
                <w:rPr>
                  <w:rFonts w:ascii="Arial" w:eastAsia="DengXian" w:hAnsi="Arial" w:hint="eastAsia"/>
                  <w:sz w:val="18"/>
                  <w:szCs w:val="22"/>
                </w:rPr>
                <w:t xml:space="preserve">, e.g., </w:t>
              </w:r>
            </w:ins>
            <w:ins w:id="1714" w:author="After RAN2#130 (ZTE)" w:date="2025-06-02T10:58:00Z">
              <w:r w:rsidR="007F3915" w:rsidRPr="007F3915">
                <w:rPr>
                  <w:rFonts w:ascii="Arial" w:eastAsia="DengXian" w:hAnsi="Arial"/>
                  <w:sz w:val="18"/>
                  <w:szCs w:val="22"/>
                </w:rPr>
                <w:t>NTN</w:t>
              </w:r>
            </w:ins>
            <w:ins w:id="1715" w:author="After RAN2#130" w:date="2025-06-12T21:50:00Z">
              <w:r w:rsidR="00213A5A">
                <w:rPr>
                  <w:rFonts w:ascii="Arial" w:eastAsia="DengXian" w:hAnsi="Arial"/>
                  <w:sz w:val="18"/>
                  <w:szCs w:val="22"/>
                </w:rPr>
                <w:t xml:space="preserve"> cell</w:t>
              </w:r>
            </w:ins>
            <w:ins w:id="1716" w:author="After RAN2#130 (ZTE)" w:date="2025-06-02T10:59:00Z">
              <w:r w:rsidR="007F3915">
                <w:rPr>
                  <w:rFonts w:ascii="Arial" w:eastAsia="DengXian" w:hAnsi="Arial" w:hint="eastAsia"/>
                  <w:sz w:val="18"/>
                  <w:szCs w:val="22"/>
                </w:rPr>
                <w:t>.</w:t>
              </w:r>
            </w:ins>
            <w:commentRangeEnd w:id="1709"/>
            <w:ins w:id="1717" w:author="After RAN2#130 (ZTE)" w:date="2025-06-02T21:57:00Z">
              <w:r w:rsidR="008F55B5">
                <w:rPr>
                  <w:rStyle w:val="CommentReference"/>
                </w:rPr>
                <w:commentReference w:id="1709"/>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1718" w:name="_Toc60777267"/>
      <w:bookmarkStart w:id="1719" w:name="_Toc193446236"/>
      <w:bookmarkStart w:id="1720" w:name="_Toc193452041"/>
      <w:bookmarkStart w:id="1721" w:name="_Toc193463311"/>
      <w:bookmarkEnd w:id="1705"/>
      <w:r w:rsidRPr="00D839FF">
        <w:t>–</w:t>
      </w:r>
      <w:r w:rsidRPr="00D839FF">
        <w:tab/>
      </w:r>
      <w:r w:rsidRPr="00D839FF">
        <w:rPr>
          <w:i/>
        </w:rPr>
        <w:t>MeasResults</w:t>
      </w:r>
      <w:bookmarkEnd w:id="1718"/>
      <w:bookmarkEnd w:id="1719"/>
      <w:bookmarkEnd w:id="1720"/>
      <w:bookmarkEnd w:id="1721"/>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lastRenderedPageBreak/>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lastRenderedPageBreak/>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1722" w:author="After RAN2#129" w:date="2025-03-27T10:39:00Z"/>
          <w:rFonts w:eastAsia="Batang"/>
        </w:rPr>
      </w:pPr>
      <w:r w:rsidRPr="00D839FF">
        <w:t xml:space="preserve">    ]]</w:t>
      </w:r>
      <w:ins w:id="1723"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1724" w:author="After RAN2#129" w:date="2025-03-27T10:39:00Z"/>
        </w:rPr>
      </w:pPr>
      <w:ins w:id="1725" w:author="After RAN2#129" w:date="2025-03-27T10:39:00Z">
        <w:r>
          <w:t xml:space="preserve">    [[</w:t>
        </w:r>
      </w:ins>
    </w:p>
    <w:p w14:paraId="239B4C73" w14:textId="0A9EB560" w:rsidR="006D4472" w:rsidRDefault="006D4472" w:rsidP="006D4472">
      <w:pPr>
        <w:pStyle w:val="PL"/>
        <w:rPr>
          <w:ins w:id="1726" w:author="After RAN2#130 (ZTE)" w:date="2025-06-02T14:16:00Z"/>
          <w:rFonts w:eastAsia="DengXian"/>
          <w:lang w:eastAsia="zh-CN"/>
        </w:rPr>
      </w:pPr>
      <w:ins w:id="1727" w:author="After RAN2#129" w:date="2025-03-27T10:39:00Z">
        <w:r>
          <w:t xml:space="preserve">    </w:t>
        </w:r>
        <w:r w:rsidR="000E434D">
          <w:t>l</w:t>
        </w:r>
        <w:r>
          <w:t xml:space="preserve">tm-Candidate-r19                        </w:t>
        </w:r>
        <w:r>
          <w:rPr>
            <w:color w:val="993366"/>
          </w:rPr>
          <w:t>ENUMERATED</w:t>
        </w:r>
        <w:r>
          <w:t xml:space="preserve"> {true}                                                           </w:t>
        </w:r>
        <w:del w:id="1728" w:author="After RAN2#130" w:date="2025-06-09T10:02:00Z">
          <w:r w:rsidRPr="00213A5A" w:rsidDel="007F1488">
            <w:rPr>
              <w:color w:val="993366"/>
              <w:rPrChange w:id="1729" w:author="After RAN2#130" w:date="2025-06-12T21:53:00Z">
                <w:rPr/>
              </w:rPrChange>
            </w:rPr>
            <w:delText xml:space="preserve"> </w:delText>
          </w:r>
        </w:del>
        <w:r w:rsidRPr="00213A5A">
          <w:rPr>
            <w:color w:val="993366"/>
            <w:rPrChange w:id="1730" w:author="After RAN2#130" w:date="2025-06-12T21:53:00Z">
              <w:rPr/>
            </w:rPrChange>
          </w:rPr>
          <w:t>OPTIONAL</w:t>
        </w:r>
      </w:ins>
      <w:ins w:id="1731" w:author="After RAN2#130" w:date="2025-06-09T10:02:00Z">
        <w:r w:rsidR="007F1488">
          <w:rPr>
            <w:rFonts w:eastAsia="DengXian" w:hint="eastAsia"/>
            <w:lang w:eastAsia="zh-CN"/>
          </w:rPr>
          <w:t>,</w:t>
        </w:r>
      </w:ins>
    </w:p>
    <w:p w14:paraId="5EFF8B87" w14:textId="691F3A6D" w:rsidR="00470763" w:rsidRPr="007F1488" w:rsidRDefault="00470763" w:rsidP="00470763">
      <w:pPr>
        <w:pStyle w:val="PL"/>
        <w:rPr>
          <w:ins w:id="1732" w:author="After RAN2#130 (ZTE)" w:date="2025-06-02T14:19:00Z"/>
          <w:rFonts w:eastAsia="DengXian"/>
          <w:lang w:eastAsia="zh-CN"/>
          <w:rPrChange w:id="1733" w:author="After RAN2#130" w:date="2025-06-09T10:02:00Z">
            <w:rPr>
              <w:ins w:id="1734" w:author="After RAN2#130 (ZTE)" w:date="2025-06-02T14:19:00Z"/>
            </w:rPr>
          </w:rPrChange>
        </w:rPr>
      </w:pPr>
      <w:ins w:id="1735" w:author="After RAN2#130 (ZTE)" w:date="2025-06-02T14:20:00Z">
        <w:r w:rsidRPr="00470763">
          <w:t xml:space="preserve">    </w:t>
        </w:r>
      </w:ins>
      <w:commentRangeStart w:id="1736"/>
      <w:ins w:id="1737" w:author="After RAN2#130 (ZTE)" w:date="2025-06-02T14:19:00Z">
        <w:r w:rsidRPr="00B274AA">
          <w:t>distanceFromReference1</w:t>
        </w:r>
      </w:ins>
      <w:commentRangeEnd w:id="1736"/>
      <w:r w:rsidR="005A448D">
        <w:rPr>
          <w:rStyle w:val="CommentReference"/>
          <w:rFonts w:ascii="Times New Roman" w:hAnsi="Times New Roman"/>
          <w:lang w:eastAsia="zh-CN"/>
        </w:rPr>
        <w:commentReference w:id="1736"/>
      </w:r>
      <w:ins w:id="1738" w:author="After RAN2#130 (ZTE)" w:date="2025-06-02T14:19:00Z">
        <w:r w:rsidRPr="00B274AA">
          <w:t>-r1</w:t>
        </w:r>
      </w:ins>
      <w:ins w:id="1739" w:author="After RAN2#130 (ZTE)" w:date="2025-06-02T14:20:00Z">
        <w:r w:rsidR="00535B9E">
          <w:rPr>
            <w:rFonts w:eastAsia="DengXian" w:hint="eastAsia"/>
            <w:lang w:eastAsia="zh-CN"/>
          </w:rPr>
          <w:t>9</w:t>
        </w:r>
      </w:ins>
      <w:ins w:id="1740" w:author="After RAN2#130 (ZTE)" w:date="2025-06-02T14:25:00Z">
        <w:r w:rsidR="00EC7695" w:rsidRPr="00EC7695">
          <w:t xml:space="preserve">               </w:t>
        </w:r>
      </w:ins>
      <w:ins w:id="1741" w:author="After RAN2#130 (ZTE)" w:date="2025-06-02T14:19:00Z">
        <w:r w:rsidRPr="00213A5A">
          <w:rPr>
            <w:color w:val="993366"/>
            <w:rPrChange w:id="1742" w:author="After RAN2#130" w:date="2025-06-12T21:53:00Z">
              <w:rPr/>
            </w:rPrChange>
          </w:rPr>
          <w:t>INTEGER</w:t>
        </w:r>
        <w:r w:rsidRPr="00B274AA">
          <w:t>(0.. 655</w:t>
        </w:r>
      </w:ins>
      <w:ins w:id="1743" w:author="After RAN2#130 (ZTE)" w:date="2025-06-02T14:29:00Z">
        <w:r w:rsidR="00B15F5E">
          <w:rPr>
            <w:rFonts w:eastAsia="DengXian" w:hint="eastAsia"/>
            <w:lang w:eastAsia="zh-CN"/>
          </w:rPr>
          <w:t>3</w:t>
        </w:r>
      </w:ins>
      <w:ins w:id="1744" w:author="After RAN2#130 (ZTE)" w:date="2025-06-02T14:19:00Z">
        <w:r w:rsidRPr="00B274AA">
          <w:t>5)</w:t>
        </w:r>
        <w:del w:id="1745" w:author="After RAN2#130" w:date="2025-06-12T21:52:00Z">
          <w:r w:rsidRPr="00B274AA" w:rsidDel="00213A5A">
            <w:delText>,</w:delText>
          </w:r>
        </w:del>
      </w:ins>
      <w:ins w:id="1746" w:author="After RAN2#130 (ZTE)" w:date="2025-06-02T14:26:00Z">
        <w:r w:rsidR="00847F37" w:rsidRPr="00847F37">
          <w:t xml:space="preserve">                                                         </w:t>
        </w:r>
      </w:ins>
      <w:ins w:id="1747" w:author="After RAN2#130" w:date="2025-06-12T21:52:00Z">
        <w:r w:rsidR="00213A5A">
          <w:t xml:space="preserve"> </w:t>
        </w:r>
      </w:ins>
      <w:ins w:id="1748" w:author="After RAN2#130 (ZTE)" w:date="2025-06-02T14:26:00Z">
        <w:del w:id="1749" w:author="After RAN2#130" w:date="2025-06-09T10:02:00Z">
          <w:r w:rsidR="00847F37" w:rsidRPr="00213A5A" w:rsidDel="007F1488">
            <w:rPr>
              <w:color w:val="993366"/>
              <w:rPrChange w:id="1750" w:author="After RAN2#130" w:date="2025-06-12T21:53:00Z">
                <w:rPr/>
              </w:rPrChange>
            </w:rPr>
            <w:delText xml:space="preserve"> </w:delText>
          </w:r>
        </w:del>
        <w:r w:rsidR="00847F37" w:rsidRPr="00213A5A">
          <w:rPr>
            <w:color w:val="993366"/>
            <w:rPrChange w:id="1751" w:author="After RAN2#130" w:date="2025-06-12T21:53:00Z">
              <w:rPr/>
            </w:rPrChange>
          </w:rPr>
          <w:t>OPTIONAL</w:t>
        </w:r>
      </w:ins>
      <w:ins w:id="1752" w:author="After RAN2#130" w:date="2025-06-09T10:02:00Z">
        <w:r w:rsidR="007F1488">
          <w:rPr>
            <w:rFonts w:eastAsia="DengXian" w:hint="eastAsia"/>
            <w:lang w:eastAsia="zh-CN"/>
          </w:rPr>
          <w:t>,</w:t>
        </w:r>
      </w:ins>
    </w:p>
    <w:p w14:paraId="5EE662EC" w14:textId="67DEA678" w:rsidR="00470763" w:rsidRPr="00B274AA" w:rsidRDefault="00470763" w:rsidP="00470763">
      <w:pPr>
        <w:pStyle w:val="PL"/>
        <w:rPr>
          <w:ins w:id="1753" w:author="After RAN2#129" w:date="2025-03-27T10:39:00Z"/>
        </w:rPr>
      </w:pPr>
      <w:ins w:id="1754" w:author="After RAN2#130 (ZTE)" w:date="2025-06-02T14:20:00Z">
        <w:r w:rsidRPr="00470763">
          <w:t xml:space="preserve">    </w:t>
        </w:r>
      </w:ins>
      <w:ins w:id="1755" w:author="After RAN2#130 (ZTE)" w:date="2025-06-02T14:19:00Z">
        <w:r w:rsidRPr="00B274AA">
          <w:t>distanceFromReference2-r1</w:t>
        </w:r>
      </w:ins>
      <w:ins w:id="1756" w:author="After RAN2#130 (ZTE)" w:date="2025-06-02T14:20:00Z">
        <w:r w:rsidR="00535B9E">
          <w:rPr>
            <w:rFonts w:eastAsia="DengXian" w:hint="eastAsia"/>
            <w:lang w:eastAsia="zh-CN"/>
          </w:rPr>
          <w:t>9</w:t>
        </w:r>
      </w:ins>
      <w:ins w:id="1757" w:author="After RAN2#130 (ZTE)" w:date="2025-06-02T14:26:00Z">
        <w:r w:rsidR="00EC7695" w:rsidRPr="00EC7695">
          <w:t xml:space="preserve">               </w:t>
        </w:r>
      </w:ins>
      <w:ins w:id="1758" w:author="After RAN2#130 (ZTE)" w:date="2025-06-02T14:19:00Z">
        <w:r w:rsidRPr="00213A5A">
          <w:rPr>
            <w:color w:val="993366"/>
            <w:rPrChange w:id="1759" w:author="After RAN2#130" w:date="2025-06-12T21:53:00Z">
              <w:rPr/>
            </w:rPrChange>
          </w:rPr>
          <w:t>INTEGER</w:t>
        </w:r>
        <w:r w:rsidRPr="00B274AA">
          <w:t>(0.. 655</w:t>
        </w:r>
      </w:ins>
      <w:ins w:id="1760" w:author="After RAN2#130 (ZTE)" w:date="2025-06-02T14:29:00Z">
        <w:r w:rsidR="00B15F5E">
          <w:rPr>
            <w:rFonts w:eastAsia="DengXian" w:hint="eastAsia"/>
            <w:lang w:eastAsia="zh-CN"/>
          </w:rPr>
          <w:t>3</w:t>
        </w:r>
      </w:ins>
      <w:ins w:id="1761" w:author="After RAN2#130 (ZTE)" w:date="2025-06-02T14:19:00Z">
        <w:r w:rsidRPr="00B274AA">
          <w:t>5)</w:t>
        </w:r>
        <w:del w:id="1762" w:author="After RAN2#130" w:date="2025-06-12T21:52:00Z">
          <w:r w:rsidRPr="00B274AA" w:rsidDel="00213A5A">
            <w:delText>,</w:delText>
          </w:r>
        </w:del>
      </w:ins>
      <w:ins w:id="1763" w:author="After RAN2#130 (ZTE)" w:date="2025-06-02T14:26:00Z">
        <w:r w:rsidR="00847F37" w:rsidRPr="00847F37">
          <w:t xml:space="preserve">                                                         </w:t>
        </w:r>
      </w:ins>
      <w:ins w:id="1764" w:author="After RAN2#130" w:date="2025-06-12T21:52:00Z">
        <w:r w:rsidR="00213A5A">
          <w:t xml:space="preserve"> </w:t>
        </w:r>
      </w:ins>
      <w:ins w:id="1765" w:author="After RAN2#130 (ZTE)" w:date="2025-06-02T14:26:00Z">
        <w:del w:id="1766" w:author="After RAN2#130" w:date="2025-06-09T10:02:00Z">
          <w:r w:rsidR="00847F37" w:rsidRPr="00213A5A" w:rsidDel="007F1488">
            <w:rPr>
              <w:color w:val="993366"/>
              <w:rPrChange w:id="1767" w:author="After RAN2#130" w:date="2025-06-12T21:53:00Z">
                <w:rPr/>
              </w:rPrChange>
            </w:rPr>
            <w:delText xml:space="preserve"> </w:delText>
          </w:r>
        </w:del>
        <w:r w:rsidR="00847F37" w:rsidRPr="00213A5A">
          <w:rPr>
            <w:color w:val="993366"/>
            <w:rPrChange w:id="1768" w:author="After RAN2#130" w:date="2025-06-12T21:53:00Z">
              <w:rPr/>
            </w:rPrChange>
          </w:rPr>
          <w:t>OPTIONAL</w:t>
        </w:r>
      </w:ins>
    </w:p>
    <w:p w14:paraId="6263AF98" w14:textId="14A3B2DB" w:rsidR="00394471" w:rsidRPr="00D839FF" w:rsidRDefault="00681DE8" w:rsidP="00D839FF">
      <w:pPr>
        <w:pStyle w:val="PL"/>
      </w:pPr>
      <w:ins w:id="1769"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lastRenderedPageBreak/>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1770" w:author="After RAN2#130" w:date="2025-06-13T11:41:00Z">
            <w:rPr/>
          </w:rPrChange>
        </w:rPr>
      </w:pPr>
      <w:r w:rsidRPr="008F0C47">
        <w:t xml:space="preserve">        </w:t>
      </w:r>
      <w:r w:rsidRPr="00756A35">
        <w:rPr>
          <w:lang w:val="sv-SE"/>
          <w:rPrChange w:id="1771" w:author="After RAN2#130" w:date="2025-06-13T11:41:00Z">
            <w:rPr/>
          </w:rPrChange>
        </w:rPr>
        <w:t xml:space="preserve">utra-FDD-EcN0-r16                       </w:t>
      </w:r>
      <w:r w:rsidRPr="00756A35">
        <w:rPr>
          <w:color w:val="993366"/>
          <w:lang w:val="sv-SE"/>
          <w:rPrChange w:id="1772" w:author="After RAN2#130" w:date="2025-06-13T11:41:00Z">
            <w:rPr>
              <w:color w:val="993366"/>
            </w:rPr>
          </w:rPrChange>
        </w:rPr>
        <w:t>INTEGER</w:t>
      </w:r>
      <w:r w:rsidRPr="00756A35">
        <w:rPr>
          <w:lang w:val="sv-SE"/>
          <w:rPrChange w:id="1773" w:author="After RAN2#130" w:date="2025-06-13T11:41:00Z">
            <w:rPr/>
          </w:rPrChange>
        </w:rPr>
        <w:t xml:space="preserve"> (0..49)           </w:t>
      </w:r>
      <w:r w:rsidRPr="00756A35">
        <w:rPr>
          <w:color w:val="993366"/>
          <w:lang w:val="sv-SE"/>
          <w:rPrChange w:id="1774"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1775"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lastRenderedPageBreak/>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1776" w:author="After RAN2#130 (ZTE)" w:date="2025-06-02T14:21:00Z"/>
        </w:trPr>
        <w:tc>
          <w:tcPr>
            <w:tcW w:w="14173" w:type="dxa"/>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1777" w:author="After RAN2#130 (ZTE)" w:date="2025-06-02T14:21:00Z"/>
                <w:rFonts w:eastAsia="DengXian"/>
                <w:b/>
                <w:i/>
              </w:rPr>
            </w:pPr>
            <w:ins w:id="1778" w:author="After RAN2#130 (ZTE)" w:date="2025-06-02T14:21:00Z">
              <w:r w:rsidRPr="00410569">
                <w:rPr>
                  <w:b/>
                  <w:i/>
                  <w:lang w:eastAsia="en-GB"/>
                </w:rPr>
                <w:t>distanceFromReference1</w:t>
              </w:r>
            </w:ins>
            <w:ins w:id="1779" w:author="After RAN2#130 (ZTE)" w:date="2025-06-02T14:28:00Z">
              <w:r w:rsidR="003F41B5">
                <w:rPr>
                  <w:rFonts w:eastAsia="DengXian" w:hint="eastAsia"/>
                  <w:b/>
                  <w:i/>
                </w:rPr>
                <w:t xml:space="preserve">, </w:t>
              </w:r>
              <w:r w:rsidR="003F41B5" w:rsidRPr="003F41B5">
                <w:rPr>
                  <w:rFonts w:eastAsia="DengXian"/>
                  <w:b/>
                  <w:i/>
                </w:rPr>
                <w:t>distanceFromReference2</w:t>
              </w:r>
            </w:ins>
          </w:p>
          <w:p w14:paraId="1960849C" w14:textId="72D3B0A9" w:rsidR="00410569" w:rsidRPr="00B274AA" w:rsidRDefault="00410569" w:rsidP="00964CC4">
            <w:pPr>
              <w:pStyle w:val="TAL"/>
              <w:rPr>
                <w:ins w:id="1780" w:author="After RAN2#130 (ZTE)" w:date="2025-06-02T14:21:00Z"/>
                <w:rFonts w:eastAsia="DengXian"/>
                <w:b/>
                <w:i/>
              </w:rPr>
            </w:pPr>
            <w:ins w:id="1781" w:author="After RAN2#130 (ZTE)" w:date="2025-06-02T14:21:00Z">
              <w:r w:rsidRPr="00B274AA">
                <w:rPr>
                  <w:rFonts w:hint="eastAsia"/>
                  <w:lang w:eastAsia="sv-SE"/>
                </w:rPr>
                <w:t xml:space="preserve">This field indicates the </w:t>
              </w:r>
            </w:ins>
            <w:ins w:id="1782" w:author="After RAN2#130" w:date="2025-06-09T10:04:00Z">
              <w:r w:rsidR="007F1488">
                <w:rPr>
                  <w:rFonts w:eastAsia="DengXian" w:hint="eastAsia"/>
                </w:rPr>
                <w:t xml:space="preserve">measured distances between UE and </w:t>
              </w:r>
            </w:ins>
            <w:ins w:id="1783" w:author="After RAN2#130 (ZTE)" w:date="2025-06-02T14:21:00Z">
              <w:del w:id="1784" w:author="After RAN2#130" w:date="2025-06-09T10:06:00Z">
                <w:r w:rsidRPr="00B274AA" w:rsidDel="007F1488">
                  <w:rPr>
                    <w:rFonts w:hint="eastAsia"/>
                    <w:lang w:eastAsia="sv-SE"/>
                  </w:rPr>
                  <w:delText>UE</w:delText>
                </w:r>
              </w:del>
            </w:ins>
            <w:ins w:id="1785" w:author="After RAN2#130 (ZTE)" w:date="2025-06-02T14:22:00Z">
              <w:del w:id="1786"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1787"/>
                <w:r w:rsidRPr="00B274AA" w:rsidDel="007F1488">
                  <w:rPr>
                    <w:rFonts w:hint="eastAsia"/>
                    <w:lang w:eastAsia="sv-SE"/>
                  </w:rPr>
                  <w:delText>distance</w:delText>
                </w:r>
              </w:del>
            </w:ins>
            <w:commentRangeEnd w:id="1787"/>
            <w:r w:rsidR="00706AD8">
              <w:rPr>
                <w:rStyle w:val="CommentReference"/>
                <w:rFonts w:ascii="Times New Roman" w:hAnsi="Times New Roman"/>
              </w:rPr>
              <w:commentReference w:id="1787"/>
            </w:r>
            <w:ins w:id="1788" w:author="After RAN2#130 (ZTE)" w:date="2025-06-02T14:22:00Z">
              <w:del w:id="1789"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1790" w:author="After RAN2#130 (ZTE)" w:date="2025-06-02T14:24:00Z">
              <w:del w:id="1791" w:author="After RAN2#130" w:date="2025-06-09T10:06:00Z">
                <w:r w:rsidR="00601CB8" w:rsidDel="007F1488">
                  <w:rPr>
                    <w:rFonts w:eastAsia="DengXian" w:hint="eastAsia"/>
                  </w:rPr>
                  <w:delText xml:space="preserve"> </w:delText>
                </w:r>
              </w:del>
            </w:ins>
            <w:ins w:id="1792" w:author="After RAN2#130 (ZTE)" w:date="2025-06-02T14:28:00Z">
              <w:del w:id="1793"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1794" w:author="After RAN2#130 (ZTE)" w:date="2025-06-02T14:24:00Z">
              <w:del w:id="1795" w:author="After RAN2#130" w:date="2025-06-09T10:06:00Z">
                <w:r w:rsidR="00601CB8" w:rsidDel="007F1488">
                  <w:rPr>
                    <w:rFonts w:eastAsia="DengXian" w:hint="eastAsia"/>
                  </w:rPr>
                  <w:delText xml:space="preserve">in </w:delText>
                </w:r>
              </w:del>
            </w:ins>
            <w:ins w:id="1796" w:author="After RAN2#130 (ZTE)" w:date="2025-06-02T14:25:00Z">
              <w:del w:id="1797"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1798"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1799" w:author="After RAN2#130" w:date="2025-06-09T10:09:00Z">
              <w:r w:rsidR="007F1488">
                <w:rPr>
                  <w:rFonts w:eastAsia="DengXian" w:hint="eastAsia"/>
                </w:rPr>
                <w:t>s</w:t>
              </w:r>
            </w:ins>
            <w:ins w:id="1800" w:author="After RAN2#130" w:date="2025-06-09T10:06:00Z">
              <w:r w:rsidR="007F1488">
                <w:rPr>
                  <w:rFonts w:eastAsia="DengXian" w:hint="eastAsia"/>
                </w:rPr>
                <w:t xml:space="preserve"> of the serving cell and </w:t>
              </w:r>
            </w:ins>
            <w:ins w:id="1801" w:author="After RAN2#130" w:date="2025-06-09T10:09:00Z">
              <w:r w:rsidR="007F1488">
                <w:rPr>
                  <w:rFonts w:eastAsia="DengXian" w:hint="eastAsia"/>
                </w:rPr>
                <w:t xml:space="preserve">of </w:t>
              </w:r>
            </w:ins>
            <w:ins w:id="1802" w:author="After RAN2#130" w:date="2025-06-09T10:06:00Z">
              <w:r w:rsidR="007F1488">
                <w:rPr>
                  <w:rFonts w:eastAsia="DengXian" w:hint="eastAsia"/>
                </w:rPr>
                <w:t xml:space="preserve">the </w:t>
              </w:r>
            </w:ins>
            <w:ins w:id="1803" w:author="After RAN2#130" w:date="2025-06-09T10:07:00Z">
              <w:r w:rsidR="007F1488">
                <w:rPr>
                  <w:rFonts w:eastAsia="DengXian" w:hint="eastAsia"/>
                </w:rPr>
                <w:t>associated neighbour cell i</w:t>
              </w:r>
            </w:ins>
            <w:ins w:id="1804" w:author="After RAN2#130" w:date="2025-06-09T10:09:00Z">
              <w:r w:rsidR="007F1488">
                <w:rPr>
                  <w:rFonts w:eastAsia="DengXian" w:hint="eastAsia"/>
                </w:rPr>
                <w:t xml:space="preserve">f the conditional handover is based on </w:t>
              </w:r>
              <w:r w:rsidR="007F1488" w:rsidRPr="007F1488">
                <w:rPr>
                  <w:rFonts w:eastAsia="DengXian"/>
                  <w:i/>
                  <w:iCs/>
                  <w:rPrChange w:id="1805" w:author="After RAN2#130" w:date="2025-06-09T10:09:00Z">
                    <w:rPr>
                      <w:rFonts w:eastAsia="DengXian"/>
                    </w:rPr>
                  </w:rPrChange>
                </w:rPr>
                <w:t>condEventD2</w:t>
              </w:r>
            </w:ins>
            <w:ins w:id="1806" w:author="After RAN2#130 (ZTE)" w:date="2025-06-02T14:23:00Z">
              <w:r>
                <w:rPr>
                  <w:rFonts w:eastAsia="DengXian" w:hint="eastAsia"/>
                </w:rPr>
                <w:t>.</w:t>
              </w:r>
            </w:ins>
          </w:p>
        </w:tc>
      </w:tr>
      <w:tr w:rsidR="00601CB8"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1807" w:author="After RAN2#129" w:date="2025-03-27T11:12:00Z"/>
        </w:trPr>
        <w:tc>
          <w:tcPr>
            <w:tcW w:w="14173" w:type="dxa"/>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1808" w:author="After RAN2#129" w:date="2025-03-27T11:12:00Z"/>
                <w:b/>
                <w:bCs/>
                <w:i/>
                <w:lang w:eastAsia="en-GB"/>
              </w:rPr>
            </w:pPr>
            <w:commentRangeStart w:id="1809"/>
            <w:ins w:id="1810"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1811" w:author="After RAN2#129" w:date="2025-03-27T11:12:00Z"/>
                <w:b/>
                <w:bCs/>
                <w:i/>
                <w:lang w:eastAsia="en-GB"/>
              </w:rPr>
            </w:pPr>
            <w:ins w:id="1812" w:author="After RAN2#129" w:date="2025-03-27T11:12:00Z">
              <w:r>
                <w:rPr>
                  <w:lang w:eastAsia="sv-SE"/>
                </w:rPr>
                <w:t>This field indicates whether the associated cell is an LTM candidate cell</w:t>
              </w:r>
              <w:del w:id="1813"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1809"/>
            <w:ins w:id="1814" w:author="After RAN2#129" w:date="2025-03-27T11:13:00Z">
              <w:r>
                <w:rPr>
                  <w:rStyle w:val="CommentReference"/>
                  <w:rFonts w:ascii="Times New Roman" w:hAnsi="Times New Roman"/>
                </w:rPr>
                <w:commentReference w:id="1809"/>
              </w:r>
            </w:ins>
          </w:p>
        </w:tc>
      </w:tr>
      <w:tr w:rsidR="00601CB8"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1815" w:author="After RAN2#129" w:date="2025-03-26T10:21:00Z"/>
          <w:i/>
          <w:iCs/>
        </w:rPr>
      </w:pPr>
      <w:ins w:id="1816"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1817" w:author="After RAN2#129" w:date="2025-03-26T10:17:00Z"/>
        </w:rPr>
      </w:pPr>
      <w:ins w:id="1818"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1819" w:author="After RAN2#129" w:date="2025-03-26T10:17:00Z"/>
          <w:bCs/>
          <w:i/>
          <w:iCs/>
        </w:rPr>
      </w:pPr>
      <w:ins w:id="1820"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1821" w:author="After RAN2#129" w:date="2025-03-26T10:17:00Z"/>
          <w:rFonts w:cs="Courier New"/>
          <w:color w:val="808080"/>
        </w:rPr>
      </w:pPr>
      <w:ins w:id="1822"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1823" w:author="After RAN2#129" w:date="2025-03-26T10:17:00Z"/>
          <w:rFonts w:cs="Courier New"/>
          <w:color w:val="808080"/>
        </w:rPr>
      </w:pPr>
      <w:ins w:id="1824"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1825" w:author="After RAN2#129" w:date="2025-03-26T10:17:00Z"/>
          <w:rFonts w:cs="Courier New"/>
        </w:rPr>
      </w:pPr>
    </w:p>
    <w:p w14:paraId="391D7E30" w14:textId="29CDD480" w:rsidR="0056551B" w:rsidRPr="003F7064" w:rsidRDefault="0056551B" w:rsidP="0056551B">
      <w:pPr>
        <w:pStyle w:val="PL"/>
        <w:rPr>
          <w:ins w:id="1826" w:author="After RAN2#129" w:date="2025-03-26T10:17:00Z"/>
          <w:rFonts w:cs="Courier New"/>
        </w:rPr>
      </w:pPr>
      <w:commentRangeStart w:id="1827"/>
      <w:ins w:id="1828"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1829" w:author="After RAN2#129" w:date="2025-03-26T10:17:00Z"/>
          <w:rFonts w:cs="Courier New"/>
        </w:rPr>
      </w:pPr>
      <w:ins w:id="1830" w:author="After RAN2#129bis" w:date="2025-04-25T09:40:00Z">
        <w:r w:rsidRPr="003F7064">
          <w:rPr>
            <w:rFonts w:cs="Courier New"/>
          </w:rPr>
          <w:t xml:space="preserve">    </w:t>
        </w:r>
      </w:ins>
      <w:ins w:id="1831" w:author="After RAN2#129" w:date="2025-03-26T10:17:00Z">
        <w:r w:rsidRPr="003F7064">
          <w:rPr>
            <w:rFonts w:cs="Courier New"/>
          </w:rPr>
          <w:t xml:space="preserve">firstFulfilledConfig-r19                   </w:t>
        </w:r>
      </w:ins>
      <w:ins w:id="1832" w:author="After RAN2#129bis" w:date="2025-04-25T09:40:00Z">
        <w:r w:rsidRPr="003F7064">
          <w:rPr>
            <w:rFonts w:cs="Courier New"/>
          </w:rPr>
          <w:t xml:space="preserve">    </w:t>
        </w:r>
      </w:ins>
      <w:ins w:id="1833"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1834" w:author="After RAN2#129" w:date="2025-03-26T10:17:00Z"/>
          <w:rFonts w:cs="Courier New"/>
        </w:rPr>
      </w:pPr>
      <w:ins w:id="1835"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1827"/>
      <w:ins w:id="1836" w:author="After RAN2#129" w:date="2025-03-26T10:20:00Z">
        <w:r w:rsidR="003076C9" w:rsidRPr="00983104">
          <w:rPr>
            <w:rStyle w:val="CommentReference"/>
            <w:rFonts w:cs="Courier New"/>
            <w:lang w:eastAsia="zh-CN"/>
          </w:rPr>
          <w:commentReference w:id="1827"/>
        </w:r>
      </w:ins>
    </w:p>
    <w:p w14:paraId="7D4A16A7" w14:textId="2B2C93C4" w:rsidR="0056551B" w:rsidRPr="003F7064" w:rsidRDefault="0056551B" w:rsidP="0056551B">
      <w:pPr>
        <w:pStyle w:val="PL"/>
        <w:rPr>
          <w:ins w:id="1837" w:author="After RAN2#129" w:date="2025-03-26T10:17:00Z"/>
          <w:del w:id="1838" w:author="After RAN2#129bis" w:date="2025-04-25T09:42:00Z"/>
          <w:rFonts w:cs="Courier New"/>
          <w:color w:val="993366"/>
        </w:rPr>
      </w:pPr>
      <w:commentRangeStart w:id="1839"/>
      <w:ins w:id="1840"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1839"/>
      <w:ins w:id="1841" w:author="After RAN2#129" w:date="2025-03-26T10:21:00Z">
        <w:r w:rsidR="003076C9" w:rsidRPr="00983104">
          <w:rPr>
            <w:rStyle w:val="CommentReference"/>
            <w:rFonts w:cs="Courier New"/>
            <w:lang w:eastAsia="zh-CN"/>
          </w:rPr>
          <w:commentReference w:id="1839"/>
        </w:r>
      </w:ins>
    </w:p>
    <w:p w14:paraId="1E53FE94" w14:textId="77777777" w:rsidR="0056551B" w:rsidRPr="003F7064" w:rsidRDefault="0056551B" w:rsidP="0056551B">
      <w:pPr>
        <w:pStyle w:val="PL"/>
        <w:rPr>
          <w:ins w:id="1842" w:author="After RAN2#129" w:date="2025-03-26T10:17:00Z"/>
          <w:rFonts w:cs="Courier New"/>
          <w:color w:val="993366"/>
        </w:rPr>
      </w:pPr>
    </w:p>
    <w:p w14:paraId="175A3BA0" w14:textId="43F2143A" w:rsidR="0056551B" w:rsidRPr="003F7064" w:rsidRDefault="0056551B" w:rsidP="0056551B">
      <w:pPr>
        <w:pStyle w:val="PL"/>
        <w:rPr>
          <w:ins w:id="1843" w:author="After RAN2#129" w:date="2025-03-26T10:17:00Z"/>
          <w:rFonts w:cs="Courier New"/>
        </w:rPr>
      </w:pPr>
      <w:ins w:id="1844" w:author="After RAN2#129" w:date="2025-03-26T10:17:00Z">
        <w:r w:rsidRPr="003F7064">
          <w:rPr>
            <w:rFonts w:cs="Courier New"/>
          </w:rPr>
          <w:t xml:space="preserve">    </w:t>
        </w:r>
      </w:ins>
      <w:ins w:id="1845" w:author="After RAN2#130" w:date="2025-06-13T13:14:00Z">
        <w:r w:rsidR="00F56A23">
          <w:rPr>
            <w:rFonts w:cs="Courier New"/>
          </w:rPr>
          <w:t>pC</w:t>
        </w:r>
      </w:ins>
      <w:ins w:id="1846" w:author="After RAN2#129" w:date="2025-03-26T10:17:00Z">
        <w:del w:id="1847" w:author="After RAN2#130" w:date="2025-06-13T13:14:00Z">
          <w:r w:rsidRPr="003F7064">
            <w:rPr>
              <w:rFonts w:cs="Courier New"/>
            </w:rPr>
            <w:delText>Pc</w:delText>
          </w:r>
        </w:del>
        <w:r w:rsidRPr="003F7064">
          <w:rPr>
            <w:rFonts w:cs="Courier New"/>
          </w:rPr>
          <w:t xml:space="preserve">ellId-r19             </w:t>
        </w:r>
      </w:ins>
      <w:ins w:id="1848" w:author="After RAN2#129bis" w:date="2025-04-25T09:41:00Z">
        <w:r w:rsidRPr="003F7064">
          <w:rPr>
            <w:rFonts w:cs="Courier New"/>
          </w:rPr>
          <w:t xml:space="preserve"> </w:t>
        </w:r>
      </w:ins>
      <w:ins w:id="1849"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1850" w:author="After RAN2#129" w:date="2025-03-26T10:17:00Z"/>
          <w:rFonts w:cs="Courier New"/>
        </w:rPr>
      </w:pPr>
      <w:ins w:id="1851" w:author="After RAN2#129" w:date="2025-03-26T10:17:00Z">
        <w:r w:rsidRPr="003F7064">
          <w:rPr>
            <w:rFonts w:cs="Courier New"/>
          </w:rPr>
          <w:t xml:space="preserve">    </w:t>
        </w:r>
      </w:ins>
      <w:ins w:id="1852" w:author="After RAN2#129bis" w:date="2025-04-25T09:40:00Z">
        <w:r w:rsidRPr="003F7064">
          <w:rPr>
            <w:rFonts w:cs="Courier New"/>
          </w:rPr>
          <w:t xml:space="preserve">    </w:t>
        </w:r>
      </w:ins>
      <w:ins w:id="1853" w:author="After RAN2#129" w:date="2025-03-26T10:17:00Z">
        <w:r w:rsidRPr="003F7064">
          <w:rPr>
            <w:rFonts w:cs="Courier New"/>
          </w:rPr>
          <w:t xml:space="preserve">cellGlobalId-r19     </w:t>
        </w:r>
      </w:ins>
      <w:ins w:id="1854" w:author="After RAN2#129bis" w:date="2025-04-25T09:41:00Z">
        <w:r w:rsidRPr="003F7064">
          <w:rPr>
            <w:rFonts w:cs="Courier New"/>
          </w:rPr>
          <w:t xml:space="preserve">    </w:t>
        </w:r>
      </w:ins>
      <w:ins w:id="1855" w:author="After RAN2#129" w:date="2025-03-26T10:17:00Z">
        <w:r w:rsidRPr="003F7064">
          <w:rPr>
            <w:rFonts w:cs="Courier New"/>
          </w:rPr>
          <w:t>CGI-Info-Logging-r16,</w:t>
        </w:r>
      </w:ins>
    </w:p>
    <w:p w14:paraId="62A8A4D0" w14:textId="5EE9475F" w:rsidR="0056551B" w:rsidRPr="003F7064" w:rsidRDefault="0056551B" w:rsidP="0056551B">
      <w:pPr>
        <w:pStyle w:val="PL"/>
        <w:rPr>
          <w:ins w:id="1856" w:author="After RAN2#129" w:date="2025-03-26T10:17:00Z"/>
          <w:rFonts w:cs="Courier New"/>
        </w:rPr>
      </w:pPr>
      <w:ins w:id="1857"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1858" w:author="After RAN2#129" w:date="2025-03-26T10:17:00Z"/>
          <w:rFonts w:cs="Courier New"/>
        </w:rPr>
      </w:pPr>
      <w:ins w:id="1859"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1860"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1861" w:author="After RAN2#129" w:date="2025-03-26T10:17:00Z"/>
          <w:rFonts w:cs="Courier New"/>
        </w:rPr>
      </w:pPr>
      <w:ins w:id="1862" w:author="After RAN2#129" w:date="2025-03-26T10:17:00Z">
        <w:r w:rsidRPr="003F7064">
          <w:rPr>
            <w:rFonts w:cs="Courier New"/>
          </w:rPr>
          <w:t xml:space="preserve">    </w:t>
        </w:r>
      </w:ins>
      <w:ins w:id="1863" w:author="After RAN2#130" w:date="2025-06-13T13:14:00Z">
        <w:r w:rsidR="00F56A23">
          <w:rPr>
            <w:rFonts w:cs="Courier New"/>
          </w:rPr>
          <w:t>psC</w:t>
        </w:r>
      </w:ins>
      <w:ins w:id="1864" w:author="After RAN2#129" w:date="2025-03-26T10:17:00Z">
        <w:del w:id="1865"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1866" w:author="After RAN2#129" w:date="2025-03-26T10:17:00Z"/>
          <w:rFonts w:cs="Courier New"/>
        </w:rPr>
      </w:pPr>
      <w:ins w:id="1867" w:author="After RAN2#129" w:date="2025-03-26T10:17:00Z">
        <w:r w:rsidRPr="003F7064">
          <w:rPr>
            <w:rFonts w:cs="Courier New"/>
          </w:rPr>
          <w:t xml:space="preserve">    </w:t>
        </w:r>
      </w:ins>
      <w:ins w:id="1868" w:author="After RAN2#129bis" w:date="2025-04-25T09:40:00Z">
        <w:r w:rsidRPr="003F7064">
          <w:rPr>
            <w:rFonts w:cs="Courier New"/>
          </w:rPr>
          <w:t xml:space="preserve">    </w:t>
        </w:r>
      </w:ins>
      <w:ins w:id="1869"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1870" w:author="After RAN2#129" w:date="2025-03-26T10:17:00Z"/>
          <w:rFonts w:cs="Courier New"/>
        </w:rPr>
      </w:pPr>
      <w:ins w:id="1871"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1872" w:author="After RAN2#129" w:date="2025-03-26T10:17:00Z"/>
          <w:del w:id="1873" w:author="After RAN2#129bis" w:date="2025-04-25T09:41:00Z"/>
          <w:rFonts w:cs="Courier New"/>
        </w:rPr>
      </w:pPr>
      <w:ins w:id="1874"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1875" w:author="After RAN2#129bis" w:date="2025-04-25T09:41:00Z">
        <w:r w:rsidRPr="003F7064">
          <w:rPr>
            <w:rFonts w:cs="Courier New"/>
          </w:rPr>
          <w:t xml:space="preserve"> </w:t>
        </w:r>
      </w:ins>
      <w:ins w:id="1876"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1877" w:author="After RAN2#129" w:date="2025-03-26T10:17:00Z"/>
          <w:rFonts w:cs="Courier New"/>
        </w:rPr>
      </w:pPr>
    </w:p>
    <w:p w14:paraId="79C52332" w14:textId="3833322E" w:rsidR="0056551B" w:rsidRPr="003F7064" w:rsidRDefault="0056551B" w:rsidP="0056551B">
      <w:pPr>
        <w:pStyle w:val="PL"/>
        <w:rPr>
          <w:ins w:id="1878" w:author="After RAN2#129" w:date="2025-03-26T10:17:00Z"/>
          <w:del w:id="1879" w:author="After RAN2#129bis" w:date="2025-04-23T08:43:00Z"/>
          <w:rFonts w:cs="Courier New"/>
        </w:rPr>
      </w:pPr>
      <w:ins w:id="1880" w:author="After RAN2#129" w:date="2025-03-26T10:17:00Z">
        <w:del w:id="1881" w:author="After RAN2#129bis" w:date="2025-04-23T08:43:00Z">
          <w:r w:rsidRPr="003F7064">
            <w:rPr>
              <w:rFonts w:cs="Courier New"/>
            </w:rPr>
            <w:delText xml:space="preserve">            </w:delText>
          </w:r>
          <w:commentRangeStart w:id="1882"/>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1883" w:author="After RAN2#129" w:date="2025-03-26T10:17:00Z"/>
          <w:del w:id="1884" w:author="After RAN2#129bis" w:date="2025-04-23T08:43:00Z"/>
          <w:rFonts w:cs="Courier New"/>
        </w:rPr>
      </w:pPr>
      <w:ins w:id="1885" w:author="After RAN2#129" w:date="2025-03-26T10:17:00Z">
        <w:del w:id="1886"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1887" w:author="After RAN2#129" w:date="2025-03-26T10:17:00Z"/>
          <w:del w:id="1888" w:author="After RAN2#129bis" w:date="2025-04-23T08:43:00Z"/>
          <w:rFonts w:cs="Courier New"/>
        </w:rPr>
      </w:pPr>
      <w:ins w:id="1889" w:author="After RAN2#129" w:date="2025-03-26T10:17:00Z">
        <w:del w:id="1890"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1891" w:author="After RAN2#129" w:date="2025-03-26T10:17:00Z"/>
          <w:del w:id="1892" w:author="After RAN2#129bis" w:date="2025-04-25T09:41:00Z"/>
          <w:rFonts w:cs="Courier New"/>
        </w:rPr>
      </w:pPr>
      <w:ins w:id="1893" w:author="After RAN2#129" w:date="2025-03-26T10:17:00Z">
        <w:del w:id="1894" w:author="After RAN2#129bis" w:date="2025-04-23T08:43:00Z">
          <w:r w:rsidRPr="003F7064">
            <w:rPr>
              <w:rFonts w:cs="Courier New"/>
            </w:rPr>
            <w:delText xml:space="preserve">            </w:delText>
          </w:r>
        </w:del>
        <w:del w:id="1895" w:author="After RAN2#129bis" w:date="2025-04-25T09:41:00Z">
          <w:r w:rsidRPr="003F7064">
            <w:rPr>
              <w:rFonts w:eastAsia="DengXian" w:cs="Courier New"/>
            </w:rPr>
            <w:delText>}</w:delText>
          </w:r>
        </w:del>
      </w:ins>
      <w:ins w:id="1896" w:author="After RAN2#129" w:date="2025-03-26T10:25:00Z">
        <w:del w:id="1897" w:author="After RAN2#129bis" w:date="2025-04-25T09:41:00Z">
          <w:r w:rsidR="00FA1539" w:rsidRPr="003F7064">
            <w:rPr>
              <w:rFonts w:eastAsia="DengXian" w:cs="Courier New"/>
            </w:rPr>
            <w:delText xml:space="preserve"> </w:delText>
          </w:r>
        </w:del>
      </w:ins>
      <w:ins w:id="1898" w:author="After RAN2#129" w:date="2025-03-26T10:17:00Z">
        <w:del w:id="1899" w:author="After RAN2#129bis" w:date="2025-04-25T09:41:00Z">
          <w:r w:rsidRPr="003F7064">
            <w:rPr>
              <w:rFonts w:cs="Courier New"/>
            </w:rPr>
            <w:delText xml:space="preserve">                                                                                                       </w:delText>
          </w:r>
          <w:r w:rsidRPr="003F7064">
            <w:rPr>
              <w:rFonts w:cs="Courier New"/>
              <w:color w:val="993366"/>
            </w:rPr>
            <w:delText>OPTIONAL</w:delText>
          </w:r>
        </w:del>
      </w:ins>
      <w:commentRangeEnd w:id="1882"/>
      <w:r w:rsidR="00190F4D">
        <w:rPr>
          <w:rStyle w:val="CommentReference"/>
          <w:rFonts w:ascii="Times New Roman" w:hAnsi="Times New Roman"/>
          <w:lang w:eastAsia="zh-CN"/>
        </w:rPr>
        <w:commentReference w:id="1882"/>
      </w:r>
    </w:p>
    <w:p w14:paraId="104C75AD" w14:textId="77777777" w:rsidR="0056551B" w:rsidRPr="003F7064" w:rsidRDefault="0056551B" w:rsidP="0056551B">
      <w:pPr>
        <w:pStyle w:val="PL"/>
        <w:rPr>
          <w:ins w:id="1900" w:author="After RAN2#129" w:date="2025-03-26T10:17:00Z"/>
          <w:rFonts w:cs="Courier New"/>
        </w:rPr>
      </w:pPr>
      <w:ins w:id="1901" w:author="After RAN2#129" w:date="2025-03-26T10:17:00Z">
        <w:r w:rsidRPr="003F7064">
          <w:rPr>
            <w:rFonts w:cs="Courier New"/>
            <w:color w:val="993366"/>
          </w:rPr>
          <w:t xml:space="preserve">    </w:t>
        </w:r>
        <w:del w:id="1902"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1903" w:author="After RAN2#129" w:date="2025-03-26T10:17:00Z"/>
          <w:rFonts w:cs="Courier New"/>
        </w:rPr>
      </w:pPr>
      <w:ins w:id="1904" w:author="After RAN2#129" w:date="2025-03-26T10:17:00Z">
        <w:r w:rsidRPr="003F7064">
          <w:rPr>
            <w:rFonts w:cs="Courier New"/>
          </w:rPr>
          <w:t>}</w:t>
        </w:r>
      </w:ins>
    </w:p>
    <w:p w14:paraId="3CA66632" w14:textId="77777777" w:rsidR="0056551B" w:rsidRPr="003F7064" w:rsidRDefault="0056551B" w:rsidP="0056551B">
      <w:pPr>
        <w:pStyle w:val="PL"/>
        <w:rPr>
          <w:ins w:id="1905" w:author="After RAN2#129" w:date="2025-03-26T10:17:00Z"/>
          <w:rFonts w:cs="Courier New"/>
        </w:rPr>
      </w:pPr>
    </w:p>
    <w:p w14:paraId="56AB6A46" w14:textId="77777777" w:rsidR="0056551B" w:rsidRPr="003F7064" w:rsidRDefault="0056551B" w:rsidP="0056551B">
      <w:pPr>
        <w:pStyle w:val="PL"/>
        <w:rPr>
          <w:ins w:id="1906" w:author="After RAN2#129" w:date="2025-03-26T10:17:00Z"/>
          <w:rFonts w:cs="Courier New"/>
          <w:color w:val="808080"/>
        </w:rPr>
      </w:pPr>
      <w:ins w:id="1907"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1908" w:author="After RAN2#129" w:date="2025-03-26T10:17:00Z"/>
          <w:rFonts w:cs="Courier New"/>
          <w:color w:val="808080"/>
        </w:rPr>
      </w:pPr>
      <w:ins w:id="1909" w:author="After RAN2#129" w:date="2025-03-26T10:17:00Z">
        <w:r w:rsidRPr="003F7064">
          <w:rPr>
            <w:rFonts w:cs="Courier New"/>
            <w:color w:val="808080"/>
          </w:rPr>
          <w:t>-- ASN1STOP</w:t>
        </w:r>
      </w:ins>
    </w:p>
    <w:p w14:paraId="1A22F46E" w14:textId="77777777" w:rsidR="0056551B" w:rsidRDefault="0056551B" w:rsidP="0056551B">
      <w:pPr>
        <w:pStyle w:val="BodyText"/>
        <w:rPr>
          <w:ins w:id="1910"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1911"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1912" w:author="After RAN2#129" w:date="2025-03-26T10:17:00Z"/>
                <w:i/>
                <w:lang w:eastAsia="sv-SE"/>
              </w:rPr>
            </w:pPr>
            <w:ins w:id="1913"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1914"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1915" w:author="After RAN2#129" w:date="2025-03-26T10:17:00Z"/>
                <w:b/>
                <w:i/>
                <w:lang w:eastAsia="sv-SE"/>
              </w:rPr>
            </w:pPr>
            <w:ins w:id="1916" w:author="After RAN2#129" w:date="2025-03-26T10:17:00Z">
              <w:r>
                <w:rPr>
                  <w:b/>
                  <w:i/>
                  <w:lang w:eastAsia="sv-SE"/>
                </w:rPr>
                <w:t>firstFulfilledConfig</w:t>
              </w:r>
            </w:ins>
          </w:p>
          <w:p w14:paraId="17949726" w14:textId="77777777" w:rsidR="0056551B" w:rsidRPr="006D0C02" w:rsidRDefault="0056551B" w:rsidP="005A48D0">
            <w:pPr>
              <w:pStyle w:val="TAL"/>
              <w:rPr>
                <w:ins w:id="1917" w:author="After RAN2#129" w:date="2025-03-26T10:17:00Z"/>
                <w:lang w:eastAsia="sv-SE"/>
              </w:rPr>
            </w:pPr>
            <w:ins w:id="1918"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191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1920" w:author="After RAN2#129" w:date="2025-03-26T10:17:00Z"/>
                <w:b/>
                <w:bCs/>
                <w:i/>
                <w:noProof/>
                <w:lang w:eastAsia="en-GB"/>
              </w:rPr>
            </w:pPr>
            <w:ins w:id="1921" w:author="After RAN2#129" w:date="2025-03-26T10:17:00Z">
              <w:r>
                <w:rPr>
                  <w:b/>
                  <w:bCs/>
                  <w:i/>
                  <w:noProof/>
                  <w:lang w:eastAsia="en-GB"/>
                </w:rPr>
                <w:t>timeBetweenFulfillment</w:t>
              </w:r>
            </w:ins>
          </w:p>
          <w:p w14:paraId="5C1B4243" w14:textId="624874F5" w:rsidR="0056551B" w:rsidRPr="006D0C02" w:rsidRDefault="0056551B" w:rsidP="005A48D0">
            <w:pPr>
              <w:pStyle w:val="TAL"/>
              <w:rPr>
                <w:ins w:id="1922" w:author="After RAN2#129" w:date="2025-03-26T10:17:00Z"/>
                <w:lang w:eastAsia="sv-SE"/>
              </w:rPr>
            </w:pPr>
            <w:ins w:id="1923" w:author="After RAN2#129" w:date="2025-03-26T10:17:00Z">
              <w:r>
                <w:rPr>
                  <w:lang w:eastAsia="sv-SE"/>
                </w:rPr>
                <w:t xml:space="preserve">This field logs the time between fulfilment of conditional </w:t>
              </w:r>
              <w:del w:id="1924" w:author="After RAN2#129bis" w:date="2025-05-02T14:52:00Z">
                <w:r w:rsidDel="000246FE">
                  <w:rPr>
                    <w:lang w:eastAsia="sv-SE"/>
                  </w:rPr>
                  <w:delText>ahndover</w:delText>
                </w:r>
              </w:del>
            </w:ins>
            <w:ins w:id="1925" w:author="After RAN2#129bis" w:date="2025-05-02T14:52:00Z">
              <w:r w:rsidR="000246FE">
                <w:rPr>
                  <w:lang w:eastAsia="sv-SE"/>
                </w:rPr>
                <w:t>handover</w:t>
              </w:r>
            </w:ins>
            <w:ins w:id="1926"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1927"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1928" w:author="After RAN2#129" w:date="2025-03-26T10:17:00Z"/>
                <w:b/>
                <w:i/>
                <w:noProof/>
                <w:lang w:eastAsia="en-GB"/>
              </w:rPr>
            </w:pPr>
            <w:ins w:id="1929"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1930" w:author="After RAN2#129" w:date="2025-03-26T10:17:00Z"/>
                <w:b/>
                <w:i/>
                <w:lang w:eastAsia="sv-SE"/>
              </w:rPr>
            </w:pPr>
            <w:ins w:id="1931"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DengXian" w:hint="eastAsia"/>
                </w:rPr>
                <w:t>SCG</w:t>
              </w:r>
              <w:r>
                <w:rPr>
                  <w:lang w:eastAsia="sv-SE"/>
                </w:rPr>
                <w:t xml:space="preserve"> failure, or the time between fulfilment of either conditional handover and conditional PSCell change or addition execution conditions and handover execution for SHR</w:t>
              </w:r>
            </w:ins>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1932" w:author="After RAN2#130" w:date="2025-06-13T11:41:00Z">
            <w:rPr/>
          </w:rPrChange>
        </w:rPr>
      </w:pPr>
      <w:r w:rsidRPr="006D0C02">
        <w:t xml:space="preserve">            </w:t>
      </w:r>
      <w:r w:rsidRPr="00756A35">
        <w:rPr>
          <w:lang w:val="sv-SE"/>
          <w:rPrChange w:id="1933"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1934"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1935" w:author="After RAN2#130" w:date="2025-06-13T11:41:00Z">
            <w:rPr/>
          </w:rPrChange>
        </w:rPr>
      </w:pPr>
      <w:r w:rsidRPr="006D0C02">
        <w:t xml:space="preserve">            </w:t>
      </w:r>
      <w:r w:rsidRPr="00756A35">
        <w:rPr>
          <w:lang w:val="sv-SE"/>
          <w:rPrChange w:id="1936"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1937"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1938" w:author="After RAN2#129bis - ZTE" w:date="2025-04-17T15:07:00Z"/>
        </w:rPr>
      </w:pPr>
      <w:r w:rsidRPr="006D0C02">
        <w:t xml:space="preserve">    ...</w:t>
      </w:r>
      <w:ins w:id="1939" w:author="After RAN2#129bis - ZTE" w:date="2025-04-17T15:07:00Z">
        <w:r w:rsidR="00352DBD">
          <w:t>,</w:t>
        </w:r>
        <w:commentRangeStart w:id="1940"/>
      </w:ins>
    </w:p>
    <w:p w14:paraId="2678FB5D" w14:textId="77777777" w:rsidR="00352DBD" w:rsidRDefault="00352DBD" w:rsidP="00352DBD">
      <w:pPr>
        <w:pStyle w:val="PL"/>
        <w:rPr>
          <w:ins w:id="1941" w:author="After RAN2#129bis - ZTE" w:date="2025-04-17T15:07:00Z"/>
        </w:rPr>
      </w:pPr>
      <w:ins w:id="1942" w:author="After RAN2#129bis - ZTE" w:date="2025-04-17T15:07:00Z">
        <w:r>
          <w:t xml:space="preserve">    [[</w:t>
        </w:r>
      </w:ins>
    </w:p>
    <w:p w14:paraId="0A4FDE1A" w14:textId="7B79E62D" w:rsidR="00352DBD" w:rsidRDefault="00352DBD" w:rsidP="00352DBD">
      <w:pPr>
        <w:pStyle w:val="PL"/>
        <w:rPr>
          <w:ins w:id="1943" w:author="After RAN2#129bis - ZTE" w:date="2025-04-17T15:07:00Z"/>
        </w:rPr>
      </w:pPr>
      <w:ins w:id="1944"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1945" w:author="After RAN2#129bis - ZTE" w:date="2025-04-17T15:07:00Z"/>
          <w:rFonts w:eastAsia="DengXian"/>
          <w:lang w:eastAsia="zh-CN"/>
        </w:rPr>
      </w:pPr>
      <w:ins w:id="1946" w:author="After RAN2#129bis - ZTE" w:date="2025-04-17T15:07:00Z">
        <w:r>
          <w:t xml:space="preserve">    ]]</w:t>
        </w:r>
      </w:ins>
      <w:commentRangeEnd w:id="1940"/>
      <w:r w:rsidR="004D748A">
        <w:rPr>
          <w:rStyle w:val="CommentReference"/>
          <w:rFonts w:ascii="Times New Roman" w:hAnsi="Times New Roman"/>
          <w:lang w:eastAsia="zh-CN"/>
        </w:rPr>
        <w:commentReference w:id="1940"/>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82D6E" w:rsidRPr="006D0C02" w14:paraId="28987722" w14:textId="77777777" w:rsidTr="005A48D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1947" w:author="After RAN2#129bis - ZTE" w:date="2025-04-17T15:11:00Z"/>
        </w:trPr>
        <w:tc>
          <w:tcPr>
            <w:tcW w:w="14175" w:type="dxa"/>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1948" w:author="After RAN2#129bis - ZTE" w:date="2025-04-17T15:11:00Z"/>
                <w:b/>
                <w:i/>
                <w:lang w:eastAsia="en-GB"/>
              </w:rPr>
            </w:pPr>
            <w:commentRangeStart w:id="1949"/>
            <w:ins w:id="1950" w:author="After RAN2#129bis - ZTE" w:date="2025-04-17T15:11:00Z">
              <w:r w:rsidRPr="001C2B1B">
                <w:rPr>
                  <w:rFonts w:eastAsia="DengXian"/>
                  <w:b/>
                  <w:i/>
                  <w:lang w:eastAsia="sv-SE"/>
                </w:rPr>
                <w:t>scgActiveDuration</w:t>
              </w:r>
            </w:ins>
          </w:p>
          <w:p w14:paraId="0E51F3B5" w14:textId="61D8216C" w:rsidR="001C2B1B" w:rsidRPr="006D0C02" w:rsidRDefault="001C2B1B" w:rsidP="001C2B1B">
            <w:pPr>
              <w:pStyle w:val="TAL"/>
              <w:rPr>
                <w:ins w:id="1951" w:author="After RAN2#129bis - ZTE" w:date="2025-04-17T15:11:00Z"/>
                <w:rFonts w:eastAsia="DengXian"/>
                <w:b/>
                <w:i/>
                <w:lang w:eastAsia="sv-SE"/>
              </w:rPr>
            </w:pPr>
            <w:ins w:id="1952" w:author="After RAN2#129bis - ZTE" w:date="2025-04-17T15:11:00Z">
              <w:r w:rsidRPr="006D0C02">
                <w:rPr>
                  <w:lang w:eastAsia="en-GB"/>
                </w:rPr>
                <w:t>This field indicat</w:t>
              </w:r>
            </w:ins>
            <w:ins w:id="1953" w:author="After RAN2#129bis - ZTE" w:date="2025-04-17T15:12:00Z">
              <w:r w:rsidR="001310AE">
                <w:rPr>
                  <w:rFonts w:eastAsia="DengXian" w:hint="eastAsia"/>
                </w:rPr>
                <w:t xml:space="preserve">es </w:t>
              </w:r>
            </w:ins>
            <w:ins w:id="1954" w:author="After RAN2#129bis - ZTE" w:date="2025-04-17T15:11:00Z">
              <w:r w:rsidR="001310AE" w:rsidRPr="001310AE">
                <w:rPr>
                  <w:lang w:eastAsia="en-GB"/>
                </w:rPr>
                <w:t>the accumulated SCG active duration</w:t>
              </w:r>
            </w:ins>
            <w:ins w:id="1955" w:author="After RAN2#129bis - ZTE" w:date="2025-04-17T15:12:00Z">
              <w:r w:rsidR="001310AE">
                <w:rPr>
                  <w:rFonts w:eastAsia="DengXian" w:hint="eastAsia"/>
                </w:rPr>
                <w:t xml:space="preserve"> </w:t>
              </w:r>
            </w:ins>
            <w:ins w:id="1956" w:author="After RAN2#129bis - ZTE" w:date="2025-04-17T15:11:00Z">
              <w:del w:id="1957" w:author="After RAN2#129bis" w:date="2025-05-02T12:23:00Z">
                <w:r w:rsidR="001310AE" w:rsidRPr="001310AE" w:rsidDel="004416B6">
                  <w:rPr>
                    <w:lang w:eastAsia="en-GB"/>
                  </w:rPr>
                  <w:delText xml:space="preserve">for </w:delText>
                </w:r>
              </w:del>
            </w:ins>
            <w:ins w:id="1958" w:author="After RAN2#129bis" w:date="2025-05-02T12:23:00Z">
              <w:r w:rsidR="00F51014">
                <w:rPr>
                  <w:lang w:eastAsia="en-GB"/>
                </w:rPr>
                <w:t xml:space="preserve">the stay in </w:t>
              </w:r>
            </w:ins>
            <w:ins w:id="1959" w:author="After RAN2#129bis - ZTE" w:date="2025-04-17T15:11:00Z">
              <w:r w:rsidR="001310AE" w:rsidRPr="001310AE">
                <w:rPr>
                  <w:lang w:eastAsia="en-GB"/>
                </w:rPr>
                <w:t xml:space="preserve">the </w:t>
              </w:r>
              <w:commentRangeStart w:id="1960"/>
              <w:r w:rsidR="001310AE" w:rsidRPr="001310AE">
                <w:rPr>
                  <w:lang w:eastAsia="en-GB"/>
                </w:rPr>
                <w:t>PSCell</w:t>
              </w:r>
            </w:ins>
            <w:commentRangeEnd w:id="1960"/>
            <w:r w:rsidR="00657363">
              <w:rPr>
                <w:rStyle w:val="CommentReference"/>
                <w:rFonts w:ascii="Times New Roman" w:hAnsi="Times New Roman"/>
              </w:rPr>
              <w:commentReference w:id="1960"/>
            </w:r>
            <w:ins w:id="1961" w:author="After RAN2#129bis - ZTE" w:date="2025-04-17T15:12:00Z">
              <w:r w:rsidR="001310AE">
                <w:rPr>
                  <w:rFonts w:eastAsia="DengXian" w:hint="eastAsia"/>
                </w:rPr>
                <w:t>.</w:t>
              </w:r>
            </w:ins>
            <w:ins w:id="1962" w:author="After RAN2#129bis - ZTE" w:date="2025-04-17T15:11:00Z">
              <w:r w:rsidR="001310AE" w:rsidRPr="001310AE">
                <w:rPr>
                  <w:lang w:eastAsia="en-GB"/>
                </w:rPr>
                <w:t xml:space="preserve"> </w:t>
              </w:r>
            </w:ins>
            <w:ins w:id="1963" w:author="After RAN2#129bis - ZTE" w:date="2025-04-17T15:12:00Z">
              <w:r w:rsidR="001310AE" w:rsidRPr="001310AE">
                <w:rPr>
                  <w:lang w:eastAsia="en-GB"/>
                </w:rPr>
                <w:t xml:space="preserve">If the duration of </w:t>
              </w:r>
            </w:ins>
            <w:ins w:id="1964" w:author="After RAN2#129bis - ZTE" w:date="2025-04-17T15:13:00Z">
              <w:r w:rsidR="00FC3E6D">
                <w:rPr>
                  <w:rFonts w:eastAsia="DengXian" w:hint="eastAsia"/>
                </w:rPr>
                <w:t>activation</w:t>
              </w:r>
            </w:ins>
            <w:ins w:id="1965" w:author="After RAN2#129bis - ZTE" w:date="2025-04-17T15:12:00Z">
              <w:r w:rsidR="001310AE" w:rsidRPr="001310AE">
                <w:rPr>
                  <w:lang w:eastAsia="en-GB"/>
                </w:rPr>
                <w:t xml:space="preserve"> exceeds 4095s, the UE shall set it to 4095s.</w:t>
              </w:r>
            </w:ins>
            <w:commentRangeEnd w:id="1949"/>
            <w:r w:rsidR="004D748A">
              <w:rPr>
                <w:rStyle w:val="CommentReference"/>
                <w:rFonts w:ascii="Times New Roman" w:hAnsi="Times New Roman"/>
              </w:rPr>
              <w:commentReference w:id="1949"/>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1966" w:name="_Toc60777581"/>
      <w:bookmarkStart w:id="1967" w:name="_Toc193446685"/>
      <w:bookmarkStart w:id="1968" w:name="_Toc193452490"/>
      <w:bookmarkStart w:id="1969" w:name="_Toc193463765"/>
      <w:r w:rsidRPr="00427386">
        <w:rPr>
          <w:rFonts w:ascii="Arial" w:eastAsia="MS Mincho" w:hAnsi="Arial"/>
          <w:sz w:val="32"/>
        </w:rPr>
        <w:lastRenderedPageBreak/>
        <w:t>7.4</w:t>
      </w:r>
      <w:r w:rsidRPr="00427386">
        <w:rPr>
          <w:rFonts w:ascii="Arial" w:eastAsia="MS Mincho" w:hAnsi="Arial"/>
          <w:sz w:val="32"/>
        </w:rPr>
        <w:tab/>
        <w:t>UE variables</w:t>
      </w:r>
      <w:bookmarkEnd w:id="1966"/>
      <w:bookmarkEnd w:id="1967"/>
      <w:bookmarkEnd w:id="1968"/>
      <w:bookmarkEnd w:id="1969"/>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1970" w:name="_Toc60777585"/>
      <w:bookmarkStart w:id="1971" w:name="_Toc193446692"/>
      <w:bookmarkStart w:id="1972" w:name="_Toc193452497"/>
      <w:bookmarkStart w:id="1973"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1970"/>
      <w:bookmarkEnd w:id="1971"/>
      <w:bookmarkEnd w:id="1972"/>
      <w:bookmarkEnd w:id="1973"/>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4"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1975"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1976" w:author="After RAN2#130" w:date="2025-06-09T09:47:00Z">
        <w:r>
          <w:rPr>
            <w:rFonts w:ascii="Courier New" w:hAnsi="Courier New" w:cs="Courier New"/>
            <w:sz w:val="16"/>
            <w:lang w:eastAsia="en-GB"/>
          </w:rPr>
          <w:t xml:space="preserve">   </w:t>
        </w:r>
      </w:ins>
      <w:ins w:id="1977" w:author="After RAN2#130" w:date="2025-06-09T14:06:00Z">
        <w:r w:rsidR="006C3B53">
          <w:rPr>
            <w:rFonts w:ascii="Courier New" w:hAnsi="Courier New" w:cs="Courier New"/>
            <w:sz w:val="16"/>
            <w:lang w:eastAsia="en-GB"/>
          </w:rPr>
          <w:t xml:space="preserve"> </w:t>
        </w:r>
      </w:ins>
      <w:ins w:id="1978"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1979"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1980" w:author="After RAN2#130" w:date="2025-06-09T09:48:00Z">
        <w:r>
          <w:rPr>
            <w:rFonts w:ascii="Courier New" w:hAnsi="Courier New" w:cs="Courier New"/>
            <w:sz w:val="16"/>
            <w:lang w:eastAsia="en-GB"/>
          </w:rPr>
          <w:t xml:space="preserve">  </w:t>
        </w:r>
      </w:ins>
      <w:ins w:id="1981" w:author="After RAN2#130" w:date="2025-06-09T09:47:00Z">
        <w:r w:rsidRPr="00427386">
          <w:rPr>
            <w:rFonts w:ascii="Courier New" w:hAnsi="Courier New" w:cs="Courier New"/>
            <w:sz w:val="16"/>
            <w:lang w:eastAsia="en-GB"/>
          </w:rPr>
          <w:t xml:space="preserve">  </w:t>
        </w:r>
      </w:ins>
      <w:ins w:id="1982"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1983"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lastRenderedPageBreak/>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1984"/>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1984"/>
      <w:r w:rsidR="003A65E7">
        <w:rPr>
          <w:rStyle w:val="CommentReference"/>
          <w:rFonts w:ascii="Times New Roman" w:eastAsia="Times New Roman" w:hAnsi="Times New Roman" w:cs="Times New Roman"/>
          <w:b w:val="0"/>
          <w:lang w:val="en-GB" w:eastAsia="zh-CN"/>
        </w:rPr>
        <w:commentReference w:id="1984"/>
      </w:r>
    </w:p>
    <w:p w14:paraId="5C0C1427" w14:textId="77777777" w:rsidR="008E7B38" w:rsidRDefault="008E7B38" w:rsidP="008E7B38">
      <w:pPr>
        <w:pStyle w:val="Heading3"/>
      </w:pPr>
      <w:r>
        <w:lastRenderedPageBreak/>
        <w:t>RAN2#126</w:t>
      </w:r>
    </w:p>
    <w:p w14:paraId="566DF867" w14:textId="333BF9DC" w:rsidR="008E7B38" w:rsidRDefault="008E7B38" w:rsidP="008E7B38">
      <w:pPr>
        <w:pStyle w:val="Agreement"/>
        <w:rPr>
          <w:lang w:eastAsia="ja-JP"/>
        </w:rPr>
      </w:pPr>
      <w:commentRangeStart w:id="1985"/>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1985"/>
      <w:r w:rsidR="005E68D4">
        <w:rPr>
          <w:rStyle w:val="CommentReference"/>
          <w:rFonts w:ascii="Times New Roman" w:eastAsia="Times New Roman" w:hAnsi="Times New Roman" w:cs="Times New Roman"/>
          <w:b w:val="0"/>
          <w:lang w:val="en-GB" w:eastAsia="zh-CN"/>
        </w:rPr>
        <w:commentReference w:id="1985"/>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1986"/>
      <w:r w:rsidRPr="00576236">
        <w:t xml:space="preserve">If </w:t>
      </w:r>
      <w:r>
        <w:t>available,</w:t>
      </w:r>
      <w:r w:rsidRPr="00576236">
        <w:t xml:space="preserve"> log the L1 measurements for serving cell, target cell and other LTM candidate cells in RLF report, upon RLF or mobility failure.</w:t>
      </w:r>
      <w:commentRangeEnd w:id="1986"/>
      <w:r w:rsidR="003D3F2F">
        <w:rPr>
          <w:rStyle w:val="CommentReference"/>
          <w:rFonts w:ascii="Times New Roman" w:eastAsia="Times New Roman" w:hAnsi="Times New Roman" w:cs="Times New Roman"/>
          <w:b w:val="0"/>
          <w:lang w:val="en-GB" w:eastAsia="zh-CN"/>
        </w:rPr>
        <w:commentReference w:id="1986"/>
      </w:r>
    </w:p>
    <w:p w14:paraId="65F689DC" w14:textId="0EA10573" w:rsidR="008E7B38" w:rsidRDefault="008E7B38" w:rsidP="008E7B38">
      <w:pPr>
        <w:pStyle w:val="Agreement"/>
      </w:pPr>
      <w:commentRangeStart w:id="1987"/>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1987"/>
      <w:r w:rsidR="00422355">
        <w:rPr>
          <w:rStyle w:val="CommentReference"/>
          <w:rFonts w:ascii="Times New Roman" w:eastAsia="Times New Roman" w:hAnsi="Times New Roman" w:cs="Times New Roman"/>
          <w:b w:val="0"/>
          <w:lang w:val="en-GB" w:eastAsia="zh-CN"/>
        </w:rPr>
        <w:commentReference w:id="1987"/>
      </w:r>
    </w:p>
    <w:p w14:paraId="3E13B362" w14:textId="525AB5EA" w:rsidR="008E7B38" w:rsidRDefault="008E7B38" w:rsidP="008E7B38">
      <w:pPr>
        <w:pStyle w:val="Agreement"/>
      </w:pPr>
      <w:commentRangeStart w:id="1988"/>
      <w:r>
        <w:t>Log the LTM cell ID upon performing recovery an LTM candidate cell, details TBD e.g. which field.</w:t>
      </w:r>
      <w:commentRangeEnd w:id="1988"/>
      <w:r w:rsidR="00422355">
        <w:rPr>
          <w:rStyle w:val="CommentReference"/>
          <w:rFonts w:ascii="Times New Roman" w:eastAsia="Times New Roman" w:hAnsi="Times New Roman" w:cs="Times New Roman"/>
          <w:b w:val="0"/>
          <w:lang w:val="en-GB" w:eastAsia="zh-CN"/>
        </w:rPr>
        <w:commentReference w:id="1988"/>
      </w:r>
    </w:p>
    <w:p w14:paraId="14D5971D" w14:textId="7D01A121" w:rsidR="008E7B38" w:rsidRDefault="008E7B38" w:rsidP="008E7B38">
      <w:pPr>
        <w:pStyle w:val="Agreement"/>
      </w:pPr>
      <w:commentRangeStart w:id="1989"/>
      <w:r>
        <w:t>Extend lastHO-Type in RLF-Report to indicate the LTM cell switch as last executed mobility procedure.</w:t>
      </w:r>
      <w:commentRangeEnd w:id="1989"/>
      <w:r w:rsidR="00D1227F">
        <w:rPr>
          <w:rStyle w:val="CommentReference"/>
          <w:rFonts w:ascii="Times New Roman" w:eastAsia="Times New Roman" w:hAnsi="Times New Roman" w:cs="Times New Roman"/>
          <w:b w:val="0"/>
          <w:lang w:val="en-GB" w:eastAsia="zh-CN"/>
        </w:rPr>
        <w:commentReference w:id="1989"/>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1990"/>
      <w:r>
        <w:rPr>
          <w:lang w:eastAsia="ja-JP"/>
        </w:rPr>
        <w:t>Only the field description associated to the timeConnFailure IE needs to be updated accordingly. Otherwise, we don’t expect any further specification impact for timeConnFailure and reconnectCellId is foreseen, TBC.</w:t>
      </w:r>
      <w:commentRangeEnd w:id="1990"/>
      <w:r w:rsidR="003A5F37">
        <w:rPr>
          <w:rStyle w:val="CommentReference"/>
          <w:rFonts w:ascii="Times New Roman" w:eastAsia="Times New Roman" w:hAnsi="Times New Roman" w:cs="Times New Roman"/>
          <w:b w:val="0"/>
          <w:lang w:val="en-GB" w:eastAsia="zh-CN"/>
        </w:rPr>
        <w:commentReference w:id="1990"/>
      </w:r>
    </w:p>
    <w:p w14:paraId="3C5791CB" w14:textId="129588F7" w:rsidR="008E7B38" w:rsidRDefault="008E7B38" w:rsidP="008E7B38">
      <w:pPr>
        <w:pStyle w:val="Agreement"/>
        <w:rPr>
          <w:lang w:eastAsia="ja-JP"/>
        </w:rPr>
      </w:pPr>
      <w:commentRangeStart w:id="1991"/>
      <w:r>
        <w:rPr>
          <w:lang w:eastAsia="ja-JP"/>
        </w:rPr>
        <w:t>introduce a new field in RLF report to indicate the LTM recovery cell id.</w:t>
      </w:r>
      <w:commentRangeEnd w:id="1991"/>
      <w:r w:rsidR="00D33D2F">
        <w:rPr>
          <w:rStyle w:val="CommentReference"/>
          <w:rFonts w:ascii="Times New Roman" w:eastAsia="Times New Roman" w:hAnsi="Times New Roman" w:cs="Times New Roman"/>
          <w:b w:val="0"/>
          <w:lang w:val="en-GB" w:eastAsia="zh-CN"/>
        </w:rPr>
        <w:commentReference w:id="1991"/>
      </w:r>
    </w:p>
    <w:p w14:paraId="0680EC4C" w14:textId="77777777" w:rsidR="008E7B38" w:rsidRDefault="008E7B38" w:rsidP="008E7B38">
      <w:pPr>
        <w:pStyle w:val="Agreement"/>
        <w:rPr>
          <w:lang w:eastAsia="ja-JP"/>
        </w:rPr>
      </w:pPr>
      <w:commentRangeStart w:id="1992"/>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1992"/>
      <w:r w:rsidR="007462D1">
        <w:rPr>
          <w:rStyle w:val="CommentReference"/>
          <w:rFonts w:ascii="Times New Roman" w:eastAsia="Times New Roman" w:hAnsi="Times New Roman" w:cs="Times New Roman"/>
          <w:b w:val="0"/>
          <w:lang w:val="en-GB" w:eastAsia="zh-CN"/>
        </w:rPr>
        <w:commentReference w:id="1992"/>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1993"/>
      <w:r>
        <w:rPr>
          <w:lang w:eastAsia="ja-JP"/>
        </w:rPr>
        <w:t>Reuse the existing approach of using timeUntilReconnection in RLF-report also for LTM failure scenarios.</w:t>
      </w:r>
      <w:commentRangeEnd w:id="1993"/>
      <w:r w:rsidR="00BD2574">
        <w:rPr>
          <w:rStyle w:val="CommentReference"/>
          <w:rFonts w:ascii="Times New Roman" w:eastAsia="Times New Roman" w:hAnsi="Times New Roman" w:cs="Times New Roman"/>
          <w:b w:val="0"/>
          <w:lang w:val="en-GB" w:eastAsia="zh-CN"/>
        </w:rPr>
        <w:commentReference w:id="1993"/>
      </w:r>
    </w:p>
    <w:p w14:paraId="5D3BA02B" w14:textId="77777777" w:rsidR="008E7B38" w:rsidRDefault="008E7B38" w:rsidP="008E7B38">
      <w:pPr>
        <w:pStyle w:val="Agreement"/>
        <w:rPr>
          <w:lang w:eastAsia="ja-JP"/>
        </w:rPr>
      </w:pPr>
      <w:commentRangeStart w:id="1994"/>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1994"/>
      <w:r w:rsidR="000902A3">
        <w:rPr>
          <w:rStyle w:val="CommentReference"/>
          <w:rFonts w:ascii="Times New Roman" w:eastAsia="Times New Roman" w:hAnsi="Times New Roman" w:cs="Times New Roman"/>
          <w:b w:val="0"/>
          <w:lang w:val="en-GB" w:eastAsia="zh-CN"/>
        </w:rPr>
        <w:commentReference w:id="1994"/>
      </w:r>
    </w:p>
    <w:p w14:paraId="69F0BFFB" w14:textId="3663A1B8" w:rsidR="008E7B38" w:rsidRDefault="008E7B38" w:rsidP="008E7B38">
      <w:pPr>
        <w:pStyle w:val="Agreement"/>
        <w:rPr>
          <w:lang w:eastAsia="ja-JP"/>
        </w:rPr>
      </w:pPr>
      <w:commentRangeStart w:id="1995"/>
      <w:r>
        <w:rPr>
          <w:lang w:eastAsia="ja-JP"/>
        </w:rPr>
        <w:t>We aim to log some info to deduce the ltmCandidate (similar like choCandidate) in SHR to indicate whether a neighbour cell is an LTM candidate cell or not, TBD if explicit/implicit.</w:t>
      </w:r>
      <w:commentRangeEnd w:id="1995"/>
      <w:r w:rsidR="00FC6816">
        <w:rPr>
          <w:rStyle w:val="CommentReference"/>
          <w:rFonts w:ascii="Times New Roman" w:eastAsia="Times New Roman" w:hAnsi="Times New Roman" w:cs="Times New Roman"/>
          <w:b w:val="0"/>
          <w:lang w:val="en-GB" w:eastAsia="zh-CN"/>
        </w:rPr>
        <w:commentReference w:id="1995"/>
      </w:r>
    </w:p>
    <w:p w14:paraId="5401F7D8" w14:textId="273FE81C" w:rsidR="008E7B38" w:rsidRDefault="008E7B38" w:rsidP="008E7B38">
      <w:pPr>
        <w:pStyle w:val="Agreement"/>
        <w:rPr>
          <w:lang w:eastAsia="ja-JP"/>
        </w:rPr>
      </w:pPr>
      <w:commentRangeStart w:id="1996"/>
      <w:r>
        <w:rPr>
          <w:lang w:eastAsia="ja-JP"/>
        </w:rPr>
        <w:lastRenderedPageBreak/>
        <w:t>Log L3 measurements for serving cell, target cell and other LTM candidate cells in RLF report, upon RLF or mobility failure. RAN2 assumes this is already possible with existing spec.</w:t>
      </w:r>
      <w:commentRangeEnd w:id="1996"/>
      <w:r w:rsidR="00835254">
        <w:rPr>
          <w:rStyle w:val="CommentReference"/>
          <w:rFonts w:ascii="Times New Roman" w:eastAsia="Times New Roman" w:hAnsi="Times New Roman" w:cs="Times New Roman"/>
          <w:b w:val="0"/>
          <w:lang w:val="en-GB" w:eastAsia="zh-CN"/>
        </w:rPr>
        <w:commentReference w:id="1996"/>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1997"/>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1997"/>
      <w:r w:rsidR="004C0EA4">
        <w:rPr>
          <w:rStyle w:val="CommentReference"/>
          <w:rFonts w:ascii="Times New Roman" w:eastAsia="Times New Roman" w:hAnsi="Times New Roman"/>
          <w:lang w:eastAsia="zh-CN"/>
        </w:rPr>
        <w:commentReference w:id="1997"/>
      </w:r>
    </w:p>
    <w:p w14:paraId="165E8C76" w14:textId="0F538A93" w:rsidR="008E7B38" w:rsidRPr="00DD0ABF" w:rsidRDefault="008E7B38" w:rsidP="00497F3A">
      <w:pPr>
        <w:pStyle w:val="Doc-text2"/>
        <w:numPr>
          <w:ilvl w:val="0"/>
          <w:numId w:val="5"/>
        </w:numPr>
      </w:pPr>
      <w:commentRangeStart w:id="1998"/>
      <w:r w:rsidRPr="00DD0ABF">
        <w:rPr>
          <w:lang w:val="en-US"/>
        </w:rPr>
        <w:t xml:space="preserve">If RA-based LTM failure happens the UE logs and reports RACH info in the RLF report. </w:t>
      </w:r>
      <w:r w:rsidRPr="00DD0ABF">
        <w:t>Additional information is TBD.</w:t>
      </w:r>
      <w:commentRangeEnd w:id="1998"/>
      <w:r w:rsidR="00BF5A5A">
        <w:rPr>
          <w:rStyle w:val="CommentReference"/>
          <w:rFonts w:ascii="Times New Roman" w:eastAsia="Times New Roman" w:hAnsi="Times New Roman"/>
          <w:lang w:eastAsia="zh-CN"/>
        </w:rPr>
        <w:commentReference w:id="1998"/>
      </w:r>
    </w:p>
    <w:p w14:paraId="443F3953" w14:textId="12F7EFC3" w:rsidR="008E7B38" w:rsidRPr="00DD0ABF" w:rsidRDefault="008E7B38" w:rsidP="00497F3A">
      <w:pPr>
        <w:pStyle w:val="Doc-text2"/>
        <w:numPr>
          <w:ilvl w:val="0"/>
          <w:numId w:val="5"/>
        </w:numPr>
        <w:rPr>
          <w:lang w:val="en-US"/>
        </w:rPr>
      </w:pPr>
      <w:commentRangeStart w:id="1999"/>
      <w:commentRangeStart w:id="2000"/>
      <w:r w:rsidRPr="00DD0ABF">
        <w:rPr>
          <w:lang w:val="en-US"/>
        </w:rPr>
        <w:t xml:space="preserve">Unless RAN3 defines a NW-based solution: The UE logs and reports whether and how the UE got the TA value used for a failed LTM switch (gNB indicated or UE determined). </w:t>
      </w:r>
      <w:commentRangeEnd w:id="1999"/>
      <w:r w:rsidR="00417F86">
        <w:rPr>
          <w:rStyle w:val="CommentReference"/>
          <w:rFonts w:ascii="Times New Roman" w:eastAsia="Times New Roman" w:hAnsi="Times New Roman"/>
          <w:lang w:eastAsia="zh-CN"/>
        </w:rPr>
        <w:commentReference w:id="1999"/>
      </w:r>
      <w:commentRangeEnd w:id="2000"/>
      <w:r w:rsidR="006050C3">
        <w:rPr>
          <w:rStyle w:val="CommentReference"/>
          <w:rFonts w:ascii="Times New Roman" w:eastAsia="Times New Roman" w:hAnsi="Times New Roman"/>
          <w:lang w:eastAsia="zh-CN"/>
        </w:rPr>
        <w:commentReference w:id="2000"/>
      </w:r>
    </w:p>
    <w:p w14:paraId="4886F04E" w14:textId="4CB5D4D2" w:rsidR="008E7B38" w:rsidRPr="00FB7689" w:rsidRDefault="008E7B38" w:rsidP="00497F3A">
      <w:pPr>
        <w:pStyle w:val="Doc-text2"/>
        <w:numPr>
          <w:ilvl w:val="0"/>
          <w:numId w:val="5"/>
        </w:numPr>
        <w:rPr>
          <w:lang w:val="en-US"/>
        </w:rPr>
      </w:pPr>
      <w:commentRangeStart w:id="2001"/>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001"/>
      <w:r w:rsidR="00B74BD0">
        <w:rPr>
          <w:rStyle w:val="CommentReference"/>
          <w:rFonts w:ascii="Times New Roman" w:eastAsia="Times New Roman" w:hAnsi="Times New Roman"/>
          <w:lang w:eastAsia="zh-CN"/>
        </w:rPr>
        <w:commentReference w:id="2001"/>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002"/>
      <w:r w:rsidRPr="00DD0ABF">
        <w:rPr>
          <w:lang w:val="en-US"/>
        </w:rPr>
        <w:t>Unless RAN3 defines a NW-based solution: Introduce an explicit indication in RLF-Report to indicate whether a neighbour cell is an LTM candidate cell.</w:t>
      </w:r>
      <w:commentRangeEnd w:id="2002"/>
      <w:r>
        <w:rPr>
          <w:rStyle w:val="CommentReference"/>
          <w:rFonts w:ascii="Times New Roman" w:eastAsia="Times New Roman" w:hAnsi="Times New Roman"/>
          <w:lang w:eastAsia="zh-CN"/>
        </w:rPr>
        <w:commentReference w:id="2002"/>
      </w:r>
    </w:p>
    <w:p w14:paraId="42C0A99D" w14:textId="77777777" w:rsidR="008E7B38" w:rsidRPr="00DD0ABF" w:rsidRDefault="008E7B38" w:rsidP="00497F3A">
      <w:pPr>
        <w:pStyle w:val="Doc-text2"/>
        <w:numPr>
          <w:ilvl w:val="0"/>
          <w:numId w:val="6"/>
        </w:numPr>
        <w:rPr>
          <w:lang w:val="en-US"/>
        </w:rPr>
      </w:pPr>
      <w:commentRangeStart w:id="2003"/>
      <w:r w:rsidRPr="00DD0ABF">
        <w:rPr>
          <w:lang w:val="en-US"/>
        </w:rPr>
        <w:t>UE logs available L1 measurement results for the serving cell, the target cell and other LTM candidate cells when a successful LTM cell switch triggers SHR.</w:t>
      </w:r>
      <w:commentRangeEnd w:id="2003"/>
      <w:r w:rsidR="00FD6853">
        <w:rPr>
          <w:rStyle w:val="CommentReference"/>
          <w:rFonts w:ascii="Times New Roman" w:eastAsia="Times New Roman" w:hAnsi="Times New Roman"/>
          <w:lang w:eastAsia="zh-CN"/>
        </w:rPr>
        <w:commentReference w:id="2003"/>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004"/>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004"/>
      <w:r w:rsidR="00FD6853">
        <w:rPr>
          <w:rStyle w:val="CommentReference"/>
          <w:rFonts w:ascii="Times New Roman" w:eastAsia="Times New Roman" w:hAnsi="Times New Roman"/>
          <w:lang w:eastAsia="zh-CN"/>
        </w:rPr>
        <w:commentReference w:id="2004"/>
      </w:r>
    </w:p>
    <w:p w14:paraId="07A5D9AD" w14:textId="77777777" w:rsidR="008E7B38" w:rsidRPr="002A6C48" w:rsidRDefault="008E7B38" w:rsidP="00497F3A">
      <w:pPr>
        <w:pStyle w:val="Doc-text2"/>
        <w:numPr>
          <w:ilvl w:val="0"/>
          <w:numId w:val="10"/>
        </w:numPr>
        <w:autoSpaceDN w:val="0"/>
        <w:rPr>
          <w:lang w:val="en-US"/>
        </w:rPr>
      </w:pPr>
      <w:commentRangeStart w:id="2005"/>
      <w:r w:rsidRPr="002A6C48">
        <w:rPr>
          <w:lang w:val="en-US"/>
        </w:rPr>
        <w:t>If RAN3 does not address this meaning that we need a RAN2 solution, add a list indicating which LTM candidates the UE had at RLF.</w:t>
      </w:r>
      <w:commentRangeEnd w:id="2005"/>
      <w:r>
        <w:rPr>
          <w:rStyle w:val="CommentReference"/>
          <w:rFonts w:ascii="Times New Roman" w:eastAsia="Times New Roman" w:hAnsi="Times New Roman"/>
          <w:lang w:eastAsia="zh-CN"/>
        </w:rPr>
        <w:commentReference w:id="2005"/>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06"/>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006"/>
      <w:r>
        <w:rPr>
          <w:rStyle w:val="CommentReference"/>
        </w:rPr>
        <w:commentReference w:id="2006"/>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007"/>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007"/>
      <w:r w:rsidR="000521AA">
        <w:rPr>
          <w:rStyle w:val="CommentReference"/>
        </w:rPr>
        <w:commentReference w:id="2007"/>
      </w:r>
    </w:p>
    <w:p w14:paraId="4EEDC616" w14:textId="77777777" w:rsidR="00D37052" w:rsidRDefault="00D37052" w:rsidP="00D37052">
      <w:pPr>
        <w:numPr>
          <w:ilvl w:val="0"/>
          <w:numId w:val="13"/>
        </w:numPr>
      </w:pPr>
      <w:r w:rsidRPr="00D37052">
        <w:rPr>
          <w:b/>
          <w:bCs/>
        </w:rPr>
        <w:t> </w:t>
      </w:r>
      <w:commentRangeStart w:id="2008"/>
      <w:r w:rsidRPr="00D37052">
        <w:rPr>
          <w:b/>
          <w:bCs/>
        </w:rPr>
        <w:t>For LTM-related RA reports, the UE sets the cellId to the CGI if available, otherwise sets it based on ltm-CandidatePCI and ssb-Frequency in corresponding LTM-Candidate.</w:t>
      </w:r>
      <w:r w:rsidRPr="00D37052">
        <w:t xml:space="preserve"> </w:t>
      </w:r>
      <w:commentRangeEnd w:id="2008"/>
      <w:r w:rsidR="000521AA">
        <w:rPr>
          <w:rStyle w:val="CommentReference"/>
        </w:rPr>
        <w:commentReference w:id="2008"/>
      </w:r>
    </w:p>
    <w:p w14:paraId="6F346D7F" w14:textId="77777777" w:rsidR="00D37052" w:rsidRPr="00D37052" w:rsidRDefault="00D37052" w:rsidP="00D37052">
      <w:pPr>
        <w:pStyle w:val="ListParagraph"/>
        <w:numPr>
          <w:ilvl w:val="0"/>
          <w:numId w:val="13"/>
        </w:numPr>
      </w:pPr>
      <w:commentRangeStart w:id="2009"/>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009"/>
      <w:r w:rsidR="000521AA">
        <w:rPr>
          <w:rStyle w:val="CommentReference"/>
        </w:rPr>
        <w:commentReference w:id="2009"/>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010"/>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010"/>
      <w:r w:rsidR="00C9393B">
        <w:rPr>
          <w:rStyle w:val="CommentReference"/>
          <w:rFonts w:ascii="Times New Roman" w:eastAsia="Times New Roman" w:hAnsi="Times New Roman"/>
          <w:lang w:eastAsia="zh-CN"/>
        </w:rPr>
        <w:commentReference w:id="2010"/>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011"/>
      <w:r w:rsidRPr="00F157FC">
        <w:rPr>
          <w:rFonts w:ascii="Arial" w:eastAsia="MS Mincho" w:hAnsi="Arial"/>
          <w:szCs w:val="24"/>
        </w:rPr>
        <w:t>Introduce new values of raPurpose for RACH-based LTM-related RA reports.</w:t>
      </w:r>
      <w:commentRangeEnd w:id="2011"/>
      <w:r w:rsidR="00927661">
        <w:rPr>
          <w:rStyle w:val="CommentReference"/>
        </w:rPr>
        <w:commentReference w:id="2011"/>
      </w:r>
    </w:p>
    <w:p w14:paraId="5D003805" w14:textId="6B019B7B" w:rsidR="00D91955" w:rsidRPr="00D91955" w:rsidRDefault="00D91955" w:rsidP="00D91955">
      <w:pPr>
        <w:pStyle w:val="Doc-text2"/>
        <w:numPr>
          <w:ilvl w:val="0"/>
          <w:numId w:val="19"/>
        </w:numPr>
      </w:pPr>
      <w:commentRangeStart w:id="2012"/>
      <w:r w:rsidRPr="00F157FC">
        <w:rPr>
          <w:rFonts w:eastAsia="MS Mincho"/>
        </w:rPr>
        <w:t>UE logs available L1 measurement results in the SHR for the serving, target and and neighbouring cells when the UE performs L3 handover and has an LTM configuration.</w:t>
      </w:r>
      <w:commentRangeEnd w:id="2012"/>
      <w:r w:rsidR="000A6176">
        <w:rPr>
          <w:rStyle w:val="CommentReference"/>
          <w:rFonts w:ascii="Times New Roman" w:eastAsia="Times New Roman" w:hAnsi="Times New Roman"/>
          <w:lang w:eastAsia="zh-CN"/>
        </w:rPr>
        <w:commentReference w:id="2012"/>
      </w:r>
    </w:p>
    <w:p w14:paraId="6EC9044B" w14:textId="21C3266A" w:rsidR="00D91955" w:rsidRDefault="00D91955" w:rsidP="00D91955">
      <w:pPr>
        <w:pStyle w:val="Doc-text2"/>
        <w:numPr>
          <w:ilvl w:val="0"/>
          <w:numId w:val="19"/>
        </w:numPr>
      </w:pPr>
      <w:commentRangeStart w:id="2013"/>
      <w:r w:rsidRPr="009C1A8A">
        <w:rPr>
          <w:rFonts w:eastAsia="MS Mincho"/>
        </w:rPr>
        <w:t>We will not enhance MHI to include a “HO-type” (i.e., LTM or L3 HO).</w:t>
      </w:r>
      <w:commentRangeEnd w:id="2013"/>
      <w:r w:rsidR="00026234">
        <w:rPr>
          <w:rStyle w:val="CommentReference"/>
          <w:rFonts w:ascii="Times New Roman" w:eastAsia="Times New Roman" w:hAnsi="Times New Roman"/>
          <w:lang w:eastAsia="zh-CN"/>
        </w:rPr>
        <w:commentReference w:id="2013"/>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014"/>
      <w:r>
        <w:rPr>
          <w:lang w:eastAsia="ja-JP"/>
        </w:rPr>
        <w:t>RAN2 to study failure and near failure scenarios for CHO with candidate SCGs.</w:t>
      </w:r>
      <w:commentRangeEnd w:id="2014"/>
      <w:r w:rsidR="003F7064">
        <w:rPr>
          <w:rStyle w:val="CommentReference"/>
          <w:rFonts w:ascii="Times New Roman" w:eastAsia="Times New Roman" w:hAnsi="Times New Roman" w:cs="Times New Roman"/>
          <w:b w:val="0"/>
          <w:lang w:val="en-GB" w:eastAsia="zh-CN"/>
        </w:rPr>
        <w:commentReference w:id="2014"/>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015"/>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015"/>
      <w:r w:rsidR="003F7064">
        <w:rPr>
          <w:rStyle w:val="CommentReference"/>
          <w:rFonts w:ascii="Times New Roman" w:eastAsia="Times New Roman" w:hAnsi="Times New Roman" w:cs="Times New Roman"/>
          <w:b w:val="0"/>
          <w:lang w:val="en-GB" w:eastAsia="zh-CN"/>
        </w:rPr>
        <w:commentReference w:id="2015"/>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016"/>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016"/>
      <w:r w:rsidR="003F7064">
        <w:rPr>
          <w:rStyle w:val="CommentReference"/>
          <w:rFonts w:ascii="Times New Roman" w:eastAsia="Times New Roman" w:hAnsi="Times New Roman" w:cs="Times New Roman"/>
          <w:b w:val="0"/>
          <w:lang w:val="en-GB" w:eastAsia="zh-CN"/>
        </w:rPr>
        <w:commentReference w:id="2016"/>
      </w:r>
    </w:p>
    <w:p w14:paraId="524A24D7" w14:textId="77777777" w:rsidR="008E7B38" w:rsidRDefault="008E7B38" w:rsidP="008E7B38">
      <w:pPr>
        <w:pStyle w:val="Agreement"/>
        <w:numPr>
          <w:ilvl w:val="0"/>
          <w:numId w:val="0"/>
        </w:numPr>
        <w:tabs>
          <w:tab w:val="left" w:pos="720"/>
        </w:tabs>
        <w:ind w:left="1619"/>
        <w:rPr>
          <w:lang w:eastAsia="ja-JP"/>
        </w:rPr>
      </w:pPr>
      <w:commentRangeStart w:id="2017"/>
      <w:r>
        <w:rPr>
          <w:lang w:eastAsia="ja-JP"/>
        </w:rPr>
        <w:t>c.</w:t>
      </w:r>
      <w:r>
        <w:rPr>
          <w:lang w:eastAsia="ja-JP"/>
        </w:rPr>
        <w:tab/>
        <w:t>Measurement results of PCells and PSCells.</w:t>
      </w:r>
      <w:commentRangeEnd w:id="2017"/>
      <w:r w:rsidR="003F7064">
        <w:rPr>
          <w:rStyle w:val="CommentReference"/>
          <w:rFonts w:ascii="Times New Roman" w:eastAsia="Times New Roman" w:hAnsi="Times New Roman" w:cs="Times New Roman"/>
          <w:b w:val="0"/>
          <w:lang w:val="en-GB" w:eastAsia="zh-CN"/>
        </w:rPr>
        <w:commentReference w:id="2017"/>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t>RAN2#127-bis</w:t>
      </w:r>
    </w:p>
    <w:p w14:paraId="3DA51B7A" w14:textId="77777777" w:rsidR="008E7B38" w:rsidRPr="00DD0ABF" w:rsidRDefault="008E7B38" w:rsidP="00497F3A">
      <w:pPr>
        <w:pStyle w:val="Doc-text2"/>
        <w:numPr>
          <w:ilvl w:val="0"/>
          <w:numId w:val="7"/>
        </w:numPr>
        <w:rPr>
          <w:lang w:val="en-US"/>
        </w:rPr>
      </w:pPr>
      <w:commentRangeStart w:id="2018"/>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018"/>
      <w:r w:rsidR="003F7064">
        <w:rPr>
          <w:rStyle w:val="CommentReference"/>
          <w:rFonts w:ascii="Times New Roman" w:eastAsia="Times New Roman" w:hAnsi="Times New Roman"/>
          <w:lang w:eastAsia="zh-CN"/>
        </w:rPr>
        <w:commentReference w:id="2018"/>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019" w:name="_Hlk185855138"/>
      <w:commentRangeStart w:id="2020"/>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019"/>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020"/>
      <w:r w:rsidR="003F7064">
        <w:rPr>
          <w:rStyle w:val="CommentReference"/>
          <w:rFonts w:ascii="Times New Roman" w:eastAsia="Times New Roman" w:hAnsi="Times New Roman"/>
          <w:lang w:eastAsia="zh-CN"/>
        </w:rPr>
        <w:commentReference w:id="2020"/>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21"/>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021"/>
      <w:r>
        <w:rPr>
          <w:rStyle w:val="CommentReference"/>
        </w:rPr>
        <w:commentReference w:id="2021"/>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022"/>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022"/>
      <w:r w:rsidR="00241F1C" w:rsidRPr="005169CF">
        <w:rPr>
          <w:rStyle w:val="CommentReference"/>
          <w:rFonts w:ascii="Arial" w:hAnsi="Arial" w:cs="Arial"/>
          <w:sz w:val="22"/>
          <w:szCs w:val="22"/>
        </w:rPr>
        <w:commentReference w:id="2022"/>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023"/>
      <w:r w:rsidRPr="005169CF">
        <w:rPr>
          <w:rFonts w:ascii="Arial" w:hAnsi="Arial" w:cs="Arial"/>
          <w:sz w:val="22"/>
          <w:szCs w:val="22"/>
        </w:rPr>
        <w:t>No new triggering conditions for SHR/SPR procedure for CHO with candidate SCG.</w:t>
      </w:r>
      <w:commentRangeEnd w:id="2023"/>
      <w:r w:rsidR="00241F1C" w:rsidRPr="005169CF">
        <w:rPr>
          <w:rStyle w:val="CommentReference"/>
          <w:rFonts w:ascii="Arial" w:hAnsi="Arial" w:cs="Arial"/>
          <w:sz w:val="22"/>
          <w:szCs w:val="22"/>
        </w:rPr>
        <w:commentReference w:id="2023"/>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024"/>
      <w:r w:rsidRPr="005169CF">
        <w:rPr>
          <w:rFonts w:ascii="Arial" w:hAnsi="Arial" w:cs="Arial"/>
          <w:sz w:val="22"/>
          <w:szCs w:val="22"/>
        </w:rPr>
        <w:t>UE includes the target PSCell ID in SHR for successful CHO with candidate SCGs.</w:t>
      </w:r>
      <w:commentRangeEnd w:id="2024"/>
      <w:r w:rsidR="00F86FE5">
        <w:rPr>
          <w:rStyle w:val="CommentReference"/>
        </w:rPr>
        <w:commentReference w:id="2024"/>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025"/>
      <w:r w:rsidRPr="005169CF">
        <w:rPr>
          <w:rFonts w:ascii="Arial" w:hAnsi="Arial" w:cs="Arial"/>
          <w:sz w:val="22"/>
          <w:szCs w:val="22"/>
        </w:rPr>
        <w:t>UE includes the target PCell ID in SPR for successful CHO with candidate SCG.</w:t>
      </w:r>
      <w:commentRangeEnd w:id="2025"/>
      <w:r w:rsidR="00F86FE5">
        <w:rPr>
          <w:rStyle w:val="CommentReference"/>
        </w:rPr>
        <w:commentReference w:id="2025"/>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026"/>
      <w:r w:rsidRPr="005169CF">
        <w:rPr>
          <w:rFonts w:ascii="Arial" w:hAnsi="Arial" w:cs="Arial"/>
          <w:sz w:val="22"/>
          <w:szCs w:val="22"/>
        </w:rPr>
        <w:t>In general, and where applicable, agreements valid for SHR, RLF reports and SCG failure info applies also to SPR.</w:t>
      </w:r>
      <w:commentRangeEnd w:id="2026"/>
      <w:r w:rsidR="00F86FE5">
        <w:rPr>
          <w:rStyle w:val="CommentReference"/>
        </w:rPr>
        <w:commentReference w:id="2026"/>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027"/>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027"/>
      <w:r w:rsidR="007C2335">
        <w:rPr>
          <w:rStyle w:val="CommentReference"/>
        </w:rPr>
        <w:commentReference w:id="2027"/>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028"/>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028"/>
      <w:r w:rsidR="007C2335">
        <w:rPr>
          <w:rStyle w:val="CommentReference"/>
        </w:rPr>
        <w:commentReference w:id="2028"/>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029"/>
      <w:r w:rsidRPr="005169CF">
        <w:rPr>
          <w:rFonts w:ascii="Arial" w:hAnsi="Arial" w:cs="Arial"/>
          <w:sz w:val="22"/>
          <w:szCs w:val="22"/>
        </w:rPr>
        <w:t>For CHO with candidate SCGs, RAN2 explicitly define a new lastHO-Type for CHO with candidate SCGs.</w:t>
      </w:r>
      <w:commentRangeEnd w:id="2029"/>
      <w:r w:rsidR="007C2335">
        <w:rPr>
          <w:rStyle w:val="CommentReference"/>
        </w:rPr>
        <w:commentReference w:id="2029"/>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030"/>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030"/>
      <w:r w:rsidR="007C2335">
        <w:rPr>
          <w:rStyle w:val="CommentReference"/>
        </w:rPr>
        <w:commentReference w:id="2030"/>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031"/>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031"/>
      <w:r w:rsidR="007C2335">
        <w:rPr>
          <w:rStyle w:val="CommentReference"/>
        </w:rPr>
        <w:commentReference w:id="2031"/>
      </w:r>
    </w:p>
    <w:p w14:paraId="2D5804BB" w14:textId="2E743910" w:rsidR="005169CF" w:rsidRP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6F36B288" w14:textId="078D473B" w:rsidR="008E7B38" w:rsidRDefault="008E7B38" w:rsidP="008E7B38">
      <w:pPr>
        <w:pStyle w:val="Heading2"/>
        <w:ind w:left="0" w:firstLine="0"/>
      </w:pPr>
      <w:r w:rsidRPr="00D14A09">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lastRenderedPageBreak/>
        <w:t>RAN2#126</w:t>
      </w:r>
    </w:p>
    <w:p w14:paraId="0FB9B9ED" w14:textId="77777777" w:rsidR="008E7B38" w:rsidRDefault="008E7B38" w:rsidP="008E7B38">
      <w:pPr>
        <w:pStyle w:val="Agreement"/>
        <w:rPr>
          <w:lang w:eastAsia="ja-JP"/>
        </w:rPr>
      </w:pPr>
      <w:commentRangeStart w:id="2032"/>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032"/>
      <w:r w:rsidR="002D5B4F">
        <w:rPr>
          <w:rStyle w:val="CommentReference"/>
          <w:rFonts w:ascii="Times New Roman" w:eastAsia="Times New Roman" w:hAnsi="Times New Roman" w:cs="Times New Roman"/>
          <w:b w:val="0"/>
          <w:lang w:val="en-GB" w:eastAsia="zh-CN"/>
        </w:rPr>
        <w:commentReference w:id="2032"/>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033"/>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033"/>
      <w:r w:rsidR="003F7064">
        <w:rPr>
          <w:rStyle w:val="CommentReference"/>
          <w:rFonts w:ascii="Times New Roman" w:eastAsia="Times New Roman" w:hAnsi="Times New Roman" w:cs="Times New Roman"/>
          <w:b w:val="0"/>
          <w:lang w:val="en-GB" w:eastAsia="zh-CN"/>
        </w:rPr>
        <w:commentReference w:id="2033"/>
      </w:r>
    </w:p>
    <w:p w14:paraId="24F9FA80" w14:textId="77777777" w:rsidR="008E7B38" w:rsidRDefault="008E7B38" w:rsidP="008E7B38">
      <w:pPr>
        <w:pStyle w:val="Agreement"/>
      </w:pPr>
      <w:commentRangeStart w:id="2034"/>
      <w:r>
        <w:t xml:space="preserve">When SDT failure happens, the UE can indicate the failure cause of SDT to the network, e.g. T319a expiration. Details are TBD, e.g. if RSRP and data volume can also be included in such report. </w:t>
      </w:r>
      <w:commentRangeEnd w:id="2034"/>
      <w:r w:rsidR="003F7064">
        <w:rPr>
          <w:rStyle w:val="CommentReference"/>
          <w:rFonts w:ascii="Times New Roman" w:eastAsia="Times New Roman" w:hAnsi="Times New Roman" w:cs="Times New Roman"/>
          <w:b w:val="0"/>
          <w:lang w:val="en-GB" w:eastAsia="zh-CN"/>
        </w:rPr>
        <w:commentReference w:id="2034"/>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035"/>
      <w:r>
        <w:rPr>
          <w:lang w:eastAsia="zh-CN"/>
        </w:rPr>
        <w:lastRenderedPageBreak/>
        <w:t>Do not add logging of sdt-RSRP-Threshold, since already agreed by RAN3 to not support it.</w:t>
      </w:r>
      <w:commentRangeEnd w:id="2035"/>
      <w:r w:rsidR="003F7064">
        <w:rPr>
          <w:rStyle w:val="CommentReference"/>
          <w:rFonts w:ascii="Times New Roman" w:eastAsia="Times New Roman" w:hAnsi="Times New Roman" w:cs="Times New Roman"/>
          <w:b w:val="0"/>
          <w:lang w:val="en-GB" w:eastAsia="zh-CN"/>
        </w:rPr>
        <w:commentReference w:id="2035"/>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036"/>
      <w:r>
        <w:rPr>
          <w:lang w:eastAsia="zh-CN"/>
        </w:rPr>
        <w:t>UE logs and reports the failure cause for SDT to the network. FFS the details, e.g. if we down select some of the failure causes.</w:t>
      </w:r>
      <w:commentRangeEnd w:id="2036"/>
      <w:r w:rsidR="003F7064">
        <w:rPr>
          <w:rStyle w:val="CommentReference"/>
          <w:rFonts w:ascii="Times New Roman" w:eastAsia="Times New Roman" w:hAnsi="Times New Roman" w:cs="Times New Roman"/>
          <w:b w:val="0"/>
          <w:lang w:val="en-GB" w:eastAsia="zh-CN"/>
        </w:rPr>
        <w:commentReference w:id="2036"/>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037"/>
      <w:r w:rsidRPr="00DD0ABF">
        <w:rPr>
          <w:lang w:val="en-US"/>
        </w:rPr>
        <w:t xml:space="preserve">For failed SDT case, UE includes the DL RSRP and UL data volume at the time of SDT evaluation in SON report. </w:t>
      </w:r>
      <w:r>
        <w:t>For successful SDT procedure, the UE does not log.</w:t>
      </w:r>
      <w:commentRangeEnd w:id="2037"/>
      <w:r w:rsidR="003F7064">
        <w:rPr>
          <w:rStyle w:val="CommentReference"/>
          <w:rFonts w:ascii="Times New Roman" w:eastAsia="Times New Roman" w:hAnsi="Times New Roman"/>
          <w:lang w:eastAsia="zh-CN"/>
        </w:rPr>
        <w:commentReference w:id="2037"/>
      </w:r>
    </w:p>
    <w:p w14:paraId="45E208F0" w14:textId="77777777" w:rsidR="008E7B38" w:rsidRPr="00DD0ABF" w:rsidRDefault="008E7B38" w:rsidP="00497F3A">
      <w:pPr>
        <w:pStyle w:val="Doc-text2"/>
        <w:numPr>
          <w:ilvl w:val="0"/>
          <w:numId w:val="8"/>
        </w:numPr>
        <w:rPr>
          <w:lang w:val="en-US"/>
        </w:rPr>
      </w:pPr>
      <w:commentRangeStart w:id="2038"/>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038"/>
      <w:r w:rsidR="003F7064">
        <w:rPr>
          <w:rStyle w:val="CommentReference"/>
          <w:rFonts w:ascii="Times New Roman" w:eastAsia="Times New Roman" w:hAnsi="Times New Roman"/>
          <w:lang w:eastAsia="zh-CN"/>
        </w:rPr>
        <w:commentReference w:id="2038"/>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039"/>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040" w:name="_Hlk185597325"/>
      <w:r w:rsidRPr="002A6C48">
        <w:rPr>
          <w:lang w:val="en-US"/>
        </w:rPr>
        <w:t>FFS: unsuccessfully completed upon cell re-selection.</w:t>
      </w:r>
      <w:commentRangeEnd w:id="2039"/>
      <w:r w:rsidR="003F7064">
        <w:rPr>
          <w:rStyle w:val="CommentReference"/>
          <w:rFonts w:ascii="Times New Roman" w:eastAsia="Times New Roman" w:hAnsi="Times New Roman"/>
          <w:lang w:eastAsia="zh-CN"/>
        </w:rPr>
        <w:commentReference w:id="2039"/>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041"/>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041"/>
      <w:r w:rsidR="003F7064">
        <w:rPr>
          <w:rStyle w:val="CommentReference"/>
          <w:rFonts w:ascii="Times New Roman" w:eastAsia="Times New Roman" w:hAnsi="Times New Roman"/>
          <w:lang w:eastAsia="zh-CN"/>
        </w:rPr>
        <w:commentReference w:id="2041"/>
      </w:r>
    </w:p>
    <w:p w14:paraId="0FE774CA" w14:textId="77777777" w:rsidR="008E7B38" w:rsidRDefault="008E7B38" w:rsidP="008E7B38">
      <w:pPr>
        <w:pStyle w:val="Doc-text2"/>
        <w:ind w:left="0" w:firstLine="0"/>
        <w:rPr>
          <w:lang w:val="en-US"/>
        </w:rPr>
      </w:pPr>
    </w:p>
    <w:bookmarkEnd w:id="2040"/>
    <w:p w14:paraId="3D783583" w14:textId="77777777" w:rsidR="008E7B38" w:rsidRDefault="008E7B38" w:rsidP="008E7B38">
      <w:pPr>
        <w:pStyle w:val="Heading2"/>
        <w:ind w:left="0" w:firstLine="0"/>
      </w:pPr>
      <w:r>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lastRenderedPageBreak/>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042"/>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042"/>
      <w:r w:rsidR="00C72719">
        <w:rPr>
          <w:rStyle w:val="CommentReference"/>
          <w:rFonts w:ascii="Times New Roman" w:eastAsia="Times New Roman" w:hAnsi="Times New Roman" w:cs="Times New Roman"/>
          <w:b w:val="0"/>
          <w:lang w:val="en-GB" w:eastAsia="zh-CN"/>
        </w:rPr>
        <w:commentReference w:id="2042"/>
      </w:r>
    </w:p>
    <w:p w14:paraId="5DE9582A" w14:textId="77777777" w:rsidR="008E7B38" w:rsidRPr="00D14A09" w:rsidRDefault="008E7B38" w:rsidP="008E7B38">
      <w:pPr>
        <w:pStyle w:val="Heading3"/>
      </w:pPr>
      <w:r>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43"/>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043"/>
      <w:r w:rsidR="00EF437D">
        <w:rPr>
          <w:rStyle w:val="CommentReference"/>
        </w:rPr>
        <w:commentReference w:id="2043"/>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044"/>
      <w:r w:rsidRPr="00EF437D">
        <w:rPr>
          <w:rFonts w:ascii="Arial" w:eastAsia="MS Mincho" w:hAnsi="Arial"/>
          <w:b/>
          <w:sz w:val="22"/>
          <w:szCs w:val="22"/>
          <w:lang w:eastAsia="en-GB"/>
        </w:rPr>
        <w:t>UE reports the absolute time it has spent in PSCell with SCG activated in MHI.</w:t>
      </w:r>
      <w:commentRangeEnd w:id="2044"/>
      <w:r>
        <w:rPr>
          <w:rStyle w:val="CommentReference"/>
        </w:rPr>
        <w:commentReference w:id="2044"/>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lastRenderedPageBreak/>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lastRenderedPageBreak/>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045"/>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045"/>
      <w:r>
        <w:rPr>
          <w:rStyle w:val="CommentReference"/>
        </w:rPr>
        <w:commentReference w:id="2045"/>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046"/>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046"/>
      <w:r w:rsidR="00D171F3">
        <w:rPr>
          <w:rStyle w:val="CommentReference"/>
        </w:rPr>
        <w:commentReference w:id="2046"/>
      </w:r>
    </w:p>
    <w:p w14:paraId="7F584867" w14:textId="002CC852" w:rsidR="00D91955" w:rsidRDefault="00D91955" w:rsidP="00D91955">
      <w:pPr>
        <w:pStyle w:val="Heading3"/>
      </w:pPr>
      <w:r>
        <w:t>RAN2#130</w:t>
      </w:r>
    </w:p>
    <w:p w14:paraId="7208E75C" w14:textId="369F47FC" w:rsidR="00D91955" w:rsidRDefault="00D91955" w:rsidP="00D91955">
      <w:pPr>
        <w:pStyle w:val="Doc-text2"/>
        <w:numPr>
          <w:ilvl w:val="0"/>
          <w:numId w:val="21"/>
        </w:numPr>
      </w:pPr>
      <w:commentRangeStart w:id="2047"/>
      <w:r>
        <w:t>We go with option 2 (distance), unless we find critical issues with granularity.</w:t>
      </w:r>
      <w:commentRangeEnd w:id="2047"/>
      <w:r w:rsidR="007C1D46">
        <w:rPr>
          <w:rStyle w:val="CommentReference"/>
          <w:rFonts w:ascii="Times New Roman" w:eastAsia="Times New Roman" w:hAnsi="Times New Roman"/>
          <w:lang w:eastAsia="zh-CN"/>
        </w:rPr>
        <w:commentReference w:id="2047"/>
      </w:r>
    </w:p>
    <w:p w14:paraId="47F7CFCA" w14:textId="179952CF" w:rsidR="00D91955" w:rsidRDefault="00D91955" w:rsidP="00D91955">
      <w:pPr>
        <w:pStyle w:val="Doc-text2"/>
        <w:numPr>
          <w:ilvl w:val="0"/>
          <w:numId w:val="21"/>
        </w:numPr>
      </w:pPr>
      <w:commentRangeStart w:id="2048"/>
      <w:r>
        <w:t>RAN2 to add logging of the first entry from trackingAreaList for the support of MRO for NTN.</w:t>
      </w:r>
      <w:commentRangeEnd w:id="2048"/>
      <w:r w:rsidR="007F1488">
        <w:rPr>
          <w:rStyle w:val="CommentReference"/>
          <w:rFonts w:ascii="Times New Roman" w:eastAsia="Times New Roman" w:hAnsi="Times New Roman"/>
          <w:lang w:eastAsia="zh-CN"/>
        </w:rPr>
        <w:commentReference w:id="2048"/>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049"/>
      <w:r w:rsidRPr="00AC7026">
        <w:rPr>
          <w:rFonts w:ascii="Arial" w:eastAsia="MS Mincho" w:hAnsi="Arial"/>
          <w:szCs w:val="24"/>
        </w:rPr>
        <w:t>RAN2 will not work on unchanged PCI satellite mobility unless RAN3 tells us to do so.</w:t>
      </w:r>
      <w:commentRangeEnd w:id="2049"/>
      <w:r w:rsidR="007C1D46">
        <w:rPr>
          <w:rStyle w:val="CommentReference"/>
        </w:rPr>
        <w:commentReference w:id="2049"/>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After RAN2#129" w:date="2025-03-26T15:24:00Z" w:initials="Ericsson">
    <w:p w14:paraId="1E53BB73" w14:textId="77777777" w:rsidR="00F4009A" w:rsidRDefault="00F4009A" w:rsidP="00A96872">
      <w:pPr>
        <w:pStyle w:val="CommentText"/>
      </w:pPr>
      <w:r>
        <w:rPr>
          <w:rStyle w:val="CommentReference"/>
        </w:rPr>
        <w:annotationRef/>
      </w:r>
      <w:r>
        <w:t>RAN2 #126: Reuse the existing approach of using timeConnFailure and the reconnectCellId in RLF-report also for LTM failures, details TBD</w:t>
      </w:r>
    </w:p>
  </w:comment>
  <w:comment w:id="43" w:author="After RAN2#129bis" w:date="2025-04-25T10:52:00Z" w:initials="E">
    <w:p w14:paraId="6A3D418D" w14:textId="77777777" w:rsidR="00F4009A" w:rsidRDefault="00F4009A"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51" w:author="After RAN2#129bis" w:date="2025-04-24T20:56:00Z" w:initials="E">
    <w:p w14:paraId="4B08B6C8" w14:textId="77777777" w:rsidR="00F4009A" w:rsidRDefault="00F4009A"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F4009A" w:rsidRDefault="00F4009A" w:rsidP="002D09BD">
      <w:pPr>
        <w:pStyle w:val="CommentText"/>
      </w:pPr>
    </w:p>
    <w:p w14:paraId="788D589B" w14:textId="77777777" w:rsidR="00F4009A" w:rsidRDefault="00F4009A"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52" w:author="Samsung (Aby)" w:date="2025-07-07T10:04:00Z" w:initials="a">
    <w:p w14:paraId="4A9AA36A" w14:textId="77777777" w:rsidR="00F4009A" w:rsidRDefault="00F4009A" w:rsidP="0081117E">
      <w:pPr>
        <w:pStyle w:val="CommentText"/>
      </w:pPr>
      <w:r>
        <w:rPr>
          <w:rStyle w:val="CommentReference"/>
        </w:rPr>
        <w:annotationRef/>
      </w:r>
      <w:r>
        <w:t>This should be within the below if loop, rather than here.</w:t>
      </w:r>
    </w:p>
    <w:p w14:paraId="297C003C" w14:textId="77777777" w:rsidR="00F4009A" w:rsidRDefault="00F4009A" w:rsidP="0081117E">
      <w:pPr>
        <w:pStyle w:val="CommentText"/>
      </w:pPr>
    </w:p>
    <w:p w14:paraId="1521D8C3" w14:textId="77777777" w:rsidR="00F4009A" w:rsidRDefault="00F4009A"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F4009A" w:rsidRDefault="00F4009A" w:rsidP="0081117E">
      <w:pPr>
        <w:pStyle w:val="B2"/>
        <w:ind w:left="0" w:firstLine="0"/>
      </w:pPr>
    </w:p>
    <w:p w14:paraId="71576736" w14:textId="6C6A216B" w:rsidR="00F4009A" w:rsidRDefault="00F4009A"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F4009A" w:rsidRDefault="00F4009A" w:rsidP="0081117E">
      <w:pPr>
        <w:pStyle w:val="B2"/>
        <w:ind w:left="0" w:firstLine="0"/>
      </w:pPr>
    </w:p>
    <w:p w14:paraId="70048E61" w14:textId="69C4BEC5" w:rsidR="00F4009A" w:rsidRDefault="00F4009A"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F4009A" w:rsidRDefault="00F4009A" w:rsidP="0081117E">
      <w:pPr>
        <w:pStyle w:val="B2"/>
        <w:ind w:left="0" w:firstLine="0"/>
      </w:pPr>
    </w:p>
    <w:p w14:paraId="4B823385" w14:textId="77777777" w:rsidR="00F4009A" w:rsidRDefault="00F4009A"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F4009A" w:rsidRPr="00D839FF" w:rsidRDefault="00F4009A"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F4009A" w:rsidRDefault="00F4009A" w:rsidP="0081117E">
      <w:pPr>
        <w:pStyle w:val="B2"/>
        <w:ind w:left="0" w:firstLine="0"/>
      </w:pPr>
    </w:p>
    <w:p w14:paraId="3658CFC7" w14:textId="0827DACA" w:rsidR="00F4009A" w:rsidRDefault="00F4009A">
      <w:pPr>
        <w:pStyle w:val="CommentText"/>
      </w:pPr>
    </w:p>
  </w:comment>
  <w:comment w:id="62" w:author="After RAN2#129bis" w:date="2025-04-17T15:42:00Z" w:initials="Ericsson">
    <w:p w14:paraId="0D63EE79" w14:textId="77777777" w:rsidR="00F4009A" w:rsidRDefault="00F4009A"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2" w:author="After RAN2#129" w:date="2025-03-26T15:32:00Z" w:initials="Ericsson">
    <w:p w14:paraId="03D1A8C0" w14:textId="2AE5D431" w:rsidR="00F4009A" w:rsidRDefault="00F4009A" w:rsidP="00D11035">
      <w:pPr>
        <w:pStyle w:val="CommentText"/>
      </w:pPr>
      <w:r>
        <w:rPr>
          <w:rStyle w:val="CommentReference"/>
        </w:rPr>
        <w:annotationRef/>
      </w:r>
      <w:r>
        <w:t>RAN2#127: introduce a new field in RLF report to indicate the LTM recovery cell id.</w:t>
      </w:r>
    </w:p>
  </w:comment>
  <w:comment w:id="94" w:author="After RAN2#129" w:date="2025-03-26T09:32:00Z" w:initials="EU">
    <w:p w14:paraId="68682913" w14:textId="2E31B0FB" w:rsidR="00F4009A" w:rsidRDefault="00F4009A" w:rsidP="00BF29B0">
      <w:pPr>
        <w:pStyle w:val="CommentText"/>
      </w:pPr>
      <w:r>
        <w:rPr>
          <w:rStyle w:val="CommentReference"/>
        </w:rPr>
        <w:annotationRef/>
      </w:r>
      <w:r>
        <w:t>RAN2#127:</w:t>
      </w:r>
      <w:r>
        <w:br/>
        <w:t>UE includes following information in RLF report:</w:t>
      </w:r>
    </w:p>
    <w:p w14:paraId="0C81EA3C" w14:textId="77777777" w:rsidR="00F4009A" w:rsidRDefault="00F4009A" w:rsidP="00BF29B0">
      <w:pPr>
        <w:pStyle w:val="CommentText"/>
      </w:pPr>
      <w:r>
        <w:t>c.</w:t>
      </w:r>
      <w:r>
        <w:tab/>
        <w:t>Measurement results of PCells and PSCells</w:t>
      </w:r>
    </w:p>
  </w:comment>
  <w:comment w:id="98" w:author="After RAN2#129" w:date="2025-03-20T11:51:00Z" w:initials="EU">
    <w:p w14:paraId="74AA2E39" w14:textId="77777777" w:rsidR="00F4009A" w:rsidRDefault="00F4009A" w:rsidP="00BF29B0">
      <w:pPr>
        <w:pStyle w:val="CommentText"/>
      </w:pPr>
      <w:r>
        <w:rPr>
          <w:rStyle w:val="CommentReference"/>
        </w:rPr>
        <w:annotationRef/>
      </w:r>
      <w:r>
        <w:t>The PSCell ID is not included in measResultLastServPSCell, hence added here.</w:t>
      </w:r>
    </w:p>
    <w:p w14:paraId="3FBC31ED" w14:textId="77777777" w:rsidR="00F4009A" w:rsidRDefault="00F4009A" w:rsidP="00BF29B0">
      <w:pPr>
        <w:pStyle w:val="CommentText"/>
      </w:pPr>
    </w:p>
    <w:p w14:paraId="31D41642" w14:textId="77777777" w:rsidR="00F4009A" w:rsidRDefault="00F4009A" w:rsidP="00BF29B0">
      <w:pPr>
        <w:pStyle w:val="CommentText"/>
      </w:pPr>
      <w:r>
        <w:t>If t316 is configured, the PSCell ID would be logged as part of fastMCGrecovery procedure, so that scenario is precluded here.</w:t>
      </w:r>
    </w:p>
  </w:comment>
  <w:comment w:id="99" w:author="Samsung (Aby)" w:date="2025-07-07T10:19:00Z" w:initials="a">
    <w:p w14:paraId="40098FB9" w14:textId="77777777" w:rsidR="00F4009A" w:rsidRDefault="00F4009A"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F4009A" w:rsidRDefault="00F4009A" w:rsidP="001D2A20">
      <w:pPr>
        <w:pStyle w:val="CommentText"/>
      </w:pPr>
    </w:p>
    <w:p w14:paraId="02625230" w14:textId="77777777" w:rsidR="00F4009A" w:rsidRDefault="00F4009A" w:rsidP="001D2A20">
      <w:pPr>
        <w:pStyle w:val="CommentText"/>
      </w:pPr>
      <w:r>
        <w:t>2&gt;if the UE does not support RLF-Report for fast MCG recovery procedure as specified in TS 38.306 [26] or if T316 is not configured:</w:t>
      </w:r>
    </w:p>
    <w:p w14:paraId="359A0529" w14:textId="70C4B309" w:rsidR="00F4009A" w:rsidRDefault="00F4009A">
      <w:pPr>
        <w:pStyle w:val="CommentText"/>
      </w:pPr>
    </w:p>
  </w:comment>
  <w:comment w:id="92" w:author="Samsung (Aby)" w:date="2025-07-07T10:13:00Z" w:initials="a">
    <w:p w14:paraId="2A6CD6F6" w14:textId="1FC9BFB7" w:rsidR="00F4009A" w:rsidRDefault="00F4009A">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05" w:author="After RAN2#129" w:date="2025-03-26T09:34:00Z" w:initials="EU">
    <w:p w14:paraId="53640B10" w14:textId="77777777" w:rsidR="00F4009A" w:rsidRDefault="00F4009A" w:rsidP="00BF29B0">
      <w:pPr>
        <w:pStyle w:val="CommentText"/>
      </w:pPr>
      <w:r>
        <w:rPr>
          <w:rStyle w:val="CommentReference"/>
        </w:rPr>
        <w:annotationRef/>
      </w:r>
      <w:r>
        <w:t>RAN2#127:UE includes following information in RLF report:</w:t>
      </w:r>
    </w:p>
    <w:p w14:paraId="122BF2AA" w14:textId="77777777" w:rsidR="00F4009A" w:rsidRDefault="00F4009A" w:rsidP="00BF29B0">
      <w:pPr>
        <w:pStyle w:val="CommentText"/>
      </w:pPr>
      <w:r>
        <w:t>c.</w:t>
      </w:r>
      <w:r>
        <w:tab/>
        <w:t>Measurement results of PCells and PSCells.</w:t>
      </w:r>
    </w:p>
  </w:comment>
  <w:comment w:id="106" w:author="Samsung (Aby)" w:date="2025-07-07T10:20:00Z" w:initials="a">
    <w:p w14:paraId="75983D82" w14:textId="60B7F179" w:rsidR="00F4009A" w:rsidRDefault="00F4009A">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10" w:author="After RAN2#129" w:date="2025-03-26T09:36:00Z" w:initials="EU">
    <w:p w14:paraId="49CF3966" w14:textId="77777777" w:rsidR="00F4009A" w:rsidRDefault="00F4009A" w:rsidP="00BF29B0">
      <w:pPr>
        <w:pStyle w:val="CommentText"/>
      </w:pPr>
      <w:r>
        <w:rPr>
          <w:rStyle w:val="CommentReference"/>
        </w:rPr>
        <w:annotationRef/>
      </w:r>
      <w:r>
        <w:t>RAN2#127:UE includes following information in RLF report:</w:t>
      </w:r>
    </w:p>
    <w:p w14:paraId="7CC6975B" w14:textId="77777777" w:rsidR="00F4009A" w:rsidRDefault="00F4009A" w:rsidP="00BF29B0">
      <w:pPr>
        <w:pStyle w:val="CommentText"/>
      </w:pPr>
      <w:r>
        <w:t>c.</w:t>
      </w:r>
      <w:r>
        <w:tab/>
        <w:t>Measurement results of PCells and PSCells.</w:t>
      </w:r>
    </w:p>
  </w:comment>
  <w:comment w:id="113" w:author="Samsung (Aby)" w:date="2025-07-07T10:22:00Z" w:initials="a">
    <w:p w14:paraId="7947914E" w14:textId="467C26A1" w:rsidR="00F4009A" w:rsidRDefault="00F4009A">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127" w:author="Samsung (Aby)" w:date="2025-07-07T10:27:00Z" w:initials="a">
    <w:p w14:paraId="22DD43E9" w14:textId="77777777" w:rsidR="00F4009A" w:rsidRDefault="00F4009A"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F4009A" w:rsidRDefault="00F4009A" w:rsidP="00B14313">
      <w:pPr>
        <w:pStyle w:val="CommentText"/>
      </w:pPr>
    </w:p>
    <w:p w14:paraId="4701F567" w14:textId="77777777" w:rsidR="00F4009A" w:rsidRPr="00EC0543" w:rsidRDefault="00F4009A"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F4009A" w:rsidRDefault="00F4009A" w:rsidP="00B14313">
      <w:pPr>
        <w:pStyle w:val="CommentText"/>
      </w:pPr>
    </w:p>
    <w:p w14:paraId="2660E359" w14:textId="4592786D" w:rsidR="00F4009A" w:rsidRDefault="00F4009A" w:rsidP="00B14313">
      <w:pPr>
        <w:pStyle w:val="CommentText"/>
      </w:pPr>
      <w:r w:rsidRPr="00D36F9D">
        <w:rPr>
          <w:noProof/>
        </w:rPr>
        <w:object w:dxaOrig="11984" w:dyaOrig="5887"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v:imagedata r:id="rId1" o:title=""/>
          </v:shape>
          <o:OLEObject Type="Embed" ProgID="Visio.Drawing.11" ShapeID="_x0000_i1025" DrawAspect="Content" ObjectID="_1813394629" r:id="rId2"/>
        </w:object>
      </w:r>
    </w:p>
    <w:p w14:paraId="6DFE8587" w14:textId="77777777" w:rsidR="00F4009A" w:rsidRDefault="00F4009A" w:rsidP="00B14313">
      <w:pPr>
        <w:pStyle w:val="CommentText"/>
      </w:pPr>
      <w:r>
        <w:t>We suggest the following change.</w:t>
      </w:r>
    </w:p>
    <w:p w14:paraId="58556EB9" w14:textId="77777777" w:rsidR="00F4009A" w:rsidRPr="004C66BF" w:rsidRDefault="00F4009A"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F4009A" w:rsidRDefault="00F4009A" w:rsidP="00B14313">
      <w:pPr>
        <w:pStyle w:val="CommentText"/>
      </w:pPr>
    </w:p>
    <w:p w14:paraId="7F2F1449" w14:textId="77777777" w:rsidR="00F4009A" w:rsidRDefault="00F4009A" w:rsidP="00B14313">
      <w:pPr>
        <w:pStyle w:val="CommentText"/>
      </w:pPr>
    </w:p>
    <w:p w14:paraId="4C2A2AD5" w14:textId="77777777" w:rsidR="00F4009A" w:rsidRPr="00E4760B" w:rsidRDefault="00F4009A"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F4009A" w:rsidRDefault="00F4009A" w:rsidP="006F7540">
      <w:pPr>
        <w:pStyle w:val="CommentText"/>
      </w:pPr>
    </w:p>
    <w:p w14:paraId="73F19C9C" w14:textId="1712096E" w:rsidR="00F4009A" w:rsidRDefault="00F4009A">
      <w:pPr>
        <w:pStyle w:val="CommentText"/>
      </w:pPr>
    </w:p>
  </w:comment>
  <w:comment w:id="132" w:author="After RAN2#129" w:date="2025-03-26T15:33:00Z" w:initials="Ericsson">
    <w:p w14:paraId="208C3858" w14:textId="77777777" w:rsidR="00F4009A" w:rsidRDefault="00F4009A"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152" w:author="Samsung (Aby)" w:date="2025-07-07T10:42:00Z" w:initials="a">
    <w:p w14:paraId="608D61B8" w14:textId="492CD3AC" w:rsidR="00F4009A" w:rsidRDefault="00F4009A">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155" w:author="Samsung (Aby)" w:date="2025-07-07T10:43:00Z" w:initials="a">
    <w:p w14:paraId="74F0F8C4" w14:textId="5704E908" w:rsidR="00F4009A" w:rsidRDefault="00F4009A">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182" w:author="After RAN2#130" w:date="2025-06-12T15:17:00Z" w:initials="Ericsson">
    <w:p w14:paraId="3800671A" w14:textId="62EC2527" w:rsidR="00F4009A" w:rsidRDefault="00F4009A"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183" w:author="Samsung (Aby)" w:date="2025-07-07T10:44:00Z" w:initials="a">
    <w:p w14:paraId="19C6AB7D" w14:textId="56658C76" w:rsidR="00F4009A" w:rsidRDefault="00F4009A"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F4009A" w:rsidRDefault="00F4009A" w:rsidP="004076A8">
      <w:pPr>
        <w:pStyle w:val="CommentText"/>
      </w:pPr>
    </w:p>
    <w:p w14:paraId="10CA6E9A" w14:textId="7D8FAA62" w:rsidR="00F4009A" w:rsidRDefault="00F4009A" w:rsidP="004076A8">
      <w:pPr>
        <w:pStyle w:val="CommentText"/>
      </w:pPr>
      <w:r>
        <w:t>Rathter than this, we should add a dependency in TS 38.306 as follows:</w:t>
      </w:r>
    </w:p>
    <w:p w14:paraId="37A98B74" w14:textId="77777777" w:rsidR="00F4009A" w:rsidRPr="00B33F36" w:rsidRDefault="00F4009A"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F4009A" w:rsidRDefault="00F4009A" w:rsidP="004076A8">
      <w:pPr>
        <w:pStyle w:val="CommentText"/>
      </w:pPr>
    </w:p>
    <w:p w14:paraId="2A6FB64B" w14:textId="1AB1171E" w:rsidR="00F4009A" w:rsidRDefault="00F4009A">
      <w:pPr>
        <w:pStyle w:val="CommentText"/>
      </w:pPr>
    </w:p>
  </w:comment>
  <w:comment w:id="195" w:author="After RAN2#129bis" w:date="2025-04-22T16:56:00Z" w:initials="EU">
    <w:p w14:paraId="1D0E6DB1" w14:textId="5E6C3052" w:rsidR="00F4009A" w:rsidRDefault="00F4009A"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191" w:author="Samsung (Aby)" w:date="2025-07-07T10:46:00Z" w:initials="a">
    <w:p w14:paraId="764B9F68" w14:textId="69B8A2F1" w:rsidR="00F4009A" w:rsidRDefault="00F4009A">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F4009A" w:rsidRDefault="00F4009A">
      <w:pPr>
        <w:pStyle w:val="CommentText"/>
      </w:pPr>
    </w:p>
    <w:p w14:paraId="074BC0AF" w14:textId="65FB5BF9" w:rsidR="00F4009A" w:rsidRDefault="00F4009A">
      <w:pPr>
        <w:pStyle w:val="CommentText"/>
      </w:pPr>
      <w:r>
        <w:t>Please add an FFS if required.</w:t>
      </w:r>
    </w:p>
  </w:comment>
  <w:comment w:id="215" w:author="Samsung (Aby)" w:date="2025-07-07T11:29:00Z" w:initials="a">
    <w:p w14:paraId="09EA4A95" w14:textId="3E6AA3FF" w:rsidR="002D2355" w:rsidRDefault="002D2355">
      <w:pPr>
        <w:pStyle w:val="CommentText"/>
      </w:pPr>
      <w:r>
        <w:rPr>
          <w:rStyle w:val="CommentReference"/>
        </w:rPr>
        <w:annotationRef/>
      </w:r>
      <w:r>
        <w:t>Here we are setting distanceFromReference1 while including neighbour cell measurements, which is not correct.</w:t>
      </w:r>
    </w:p>
    <w:p w14:paraId="1C2249CD" w14:textId="5A346B51" w:rsidR="002D2355" w:rsidRDefault="002D2355">
      <w:pPr>
        <w:pStyle w:val="CommentText"/>
      </w:pPr>
    </w:p>
    <w:p w14:paraId="2805E974" w14:textId="1D9721AE" w:rsidR="002D2355" w:rsidRDefault="002D2355">
      <w:pPr>
        <w:pStyle w:val="CommentText"/>
      </w:pPr>
      <w:r>
        <w:t>As the distanceFromReference1 is distance from serving cell, it needs to be set only once and not repeatedly for each neighbour cell.</w:t>
      </w:r>
    </w:p>
    <w:p w14:paraId="3C2E2AF9" w14:textId="124CC6AD" w:rsidR="002D2355" w:rsidRDefault="002D2355">
      <w:pPr>
        <w:pStyle w:val="CommentText"/>
      </w:pPr>
    </w:p>
    <w:p w14:paraId="266EA507" w14:textId="34A3F485" w:rsidR="002D2355" w:rsidRDefault="002D2355">
      <w:pPr>
        <w:pStyle w:val="CommentText"/>
      </w:pPr>
      <w:r>
        <w:t>Please see the comments in the ASN.1 section als.o.</w:t>
      </w:r>
    </w:p>
  </w:comment>
  <w:comment w:id="233" w:author="After RAN2#130 (ZTE)" w:date="2025-06-02T21:55:00Z" w:initials="130">
    <w:p w14:paraId="669F08E3" w14:textId="77777777" w:rsidR="00F4009A" w:rsidRDefault="00F4009A"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234" w:author="After RAN2#130" w:date="2025-06-10T13:27:00Z" w:initials="E">
    <w:p w14:paraId="7A778177" w14:textId="7CEE186A" w:rsidR="00F4009A" w:rsidRDefault="00F4009A">
      <w:pPr>
        <w:pStyle w:val="CommentText"/>
      </w:pPr>
      <w:r>
        <w:rPr>
          <w:rStyle w:val="CommentReference"/>
        </w:rPr>
        <w:annotationRef/>
      </w:r>
      <w:r>
        <w:t>Moving this part under the UE capability check above</w:t>
      </w:r>
    </w:p>
  </w:comment>
  <w:comment w:id="252" w:author="After RAN2#129" w:date="2025-03-26T09:45:00Z" w:initials="EU">
    <w:p w14:paraId="4C84BB85" w14:textId="429E6A5B" w:rsidR="00F4009A" w:rsidRDefault="00F4009A" w:rsidP="00497F3A">
      <w:pPr>
        <w:pStyle w:val="CommentText"/>
      </w:pPr>
      <w:r>
        <w:rPr>
          <w:rStyle w:val="CommentReference"/>
        </w:rPr>
        <w:annotationRef/>
      </w:r>
      <w:r>
        <w:t>RAN2#127:UE includes following information in RLF report:</w:t>
      </w:r>
    </w:p>
    <w:p w14:paraId="1B1AB6DC" w14:textId="77777777" w:rsidR="00F4009A" w:rsidRDefault="00F4009A" w:rsidP="00497F3A">
      <w:pPr>
        <w:pStyle w:val="CommentText"/>
      </w:pPr>
      <w:r>
        <w:t>c.</w:t>
      </w:r>
      <w:r>
        <w:tab/>
        <w:t>Measurement results of PCells and PSCells.</w:t>
      </w:r>
    </w:p>
    <w:p w14:paraId="6AE5CBB8" w14:textId="77777777" w:rsidR="00F4009A" w:rsidRDefault="00F4009A" w:rsidP="00497F3A">
      <w:pPr>
        <w:pStyle w:val="CommentText"/>
      </w:pPr>
      <w:r>
        <w:br/>
      </w:r>
      <w:r>
        <w:br/>
        <w:t>RAN2#127-bis</w:t>
      </w:r>
    </w:p>
    <w:p w14:paraId="0CC53BB9" w14:textId="77777777" w:rsidR="00F4009A" w:rsidRDefault="00F4009A"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F4009A" w:rsidRDefault="00F4009A"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F4009A" w:rsidRDefault="00F4009A" w:rsidP="00497F3A">
      <w:pPr>
        <w:pStyle w:val="CommentText"/>
      </w:pPr>
      <w:r>
        <w:t>RAN2#128</w:t>
      </w:r>
    </w:p>
    <w:p w14:paraId="1D978734" w14:textId="77777777" w:rsidR="00F4009A" w:rsidRDefault="00F4009A"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253" w:author="After RAN2#130" w:date="2025-06-09T15:55:00Z" w:initials="EU">
    <w:p w14:paraId="5F84E752" w14:textId="77777777" w:rsidR="00F4009A" w:rsidRDefault="00F4009A" w:rsidP="00100D86">
      <w:pPr>
        <w:pStyle w:val="CommentText"/>
      </w:pPr>
      <w:r>
        <w:rPr>
          <w:rStyle w:val="CommentReference"/>
        </w:rPr>
        <w:annotationRef/>
      </w:r>
      <w:r>
        <w:t>Reformulated to simplify the procedural text</w:t>
      </w:r>
    </w:p>
  </w:comment>
  <w:comment w:id="327" w:author="Samsung (Aby)" w:date="2025-07-07T10:51:00Z" w:initials="a">
    <w:p w14:paraId="219C59A4" w14:textId="6448DB7D" w:rsidR="00F4009A" w:rsidRDefault="00F4009A">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F4009A" w:rsidRDefault="00F4009A">
      <w:pPr>
        <w:pStyle w:val="CommentText"/>
        <w:rPr>
          <w:rFonts w:eastAsia="SimSun"/>
        </w:rPr>
      </w:pPr>
    </w:p>
    <w:p w14:paraId="61C997DA" w14:textId="77777777" w:rsidR="00F4009A" w:rsidRDefault="00F4009A">
      <w:pPr>
        <w:pStyle w:val="CommentText"/>
        <w:rPr>
          <w:rFonts w:eastAsia="SimSun"/>
        </w:rPr>
      </w:pPr>
    </w:p>
    <w:p w14:paraId="39DFD78A" w14:textId="5FBC9C6B" w:rsidR="00F4009A" w:rsidRDefault="00F4009A">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331" w:author="Samsung (Aby)" w:date="2025-07-07T10:49:00Z" w:initials="a">
    <w:p w14:paraId="2752A0B2" w14:textId="77777777" w:rsidR="00F4009A" w:rsidRDefault="00F4009A"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F4009A" w:rsidRPr="00F454F0" w:rsidRDefault="00F4009A"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F4009A" w:rsidRDefault="00F4009A" w:rsidP="004076A8">
      <w:pPr>
        <w:pStyle w:val="CommentText"/>
      </w:pPr>
    </w:p>
    <w:p w14:paraId="605017E4" w14:textId="7BB17864" w:rsidR="00F4009A" w:rsidRDefault="00F4009A">
      <w:pPr>
        <w:pStyle w:val="CommentText"/>
      </w:pPr>
    </w:p>
  </w:comment>
  <w:comment w:id="314" w:author="After RAN2#129" w:date="2025-03-26T15:35:00Z" w:initials="Ericsson">
    <w:p w14:paraId="01FE9F18" w14:textId="77777777" w:rsidR="00F4009A" w:rsidRDefault="00F4009A"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336" w:author="After RAN2#129" w:date="2025-03-26T15:36:00Z" w:initials="Ericsson">
    <w:p w14:paraId="09068604" w14:textId="77777777" w:rsidR="00F4009A" w:rsidRDefault="00F4009A" w:rsidP="00C815E3">
      <w:pPr>
        <w:pStyle w:val="CommentText"/>
      </w:pPr>
      <w:r>
        <w:rPr>
          <w:rStyle w:val="CommentReference"/>
        </w:rPr>
        <w:annotationRef/>
      </w:r>
      <w:r>
        <w:t>RAN2 # 126: Extend lastHO-Type in RLF-Report to indicate the LTM cell switch as last executed mobility procedure</w:t>
      </w:r>
    </w:p>
  </w:comment>
  <w:comment w:id="351" w:author="Samsung (Aby)" w:date="2025-07-07T10:54:00Z" w:initials="a">
    <w:p w14:paraId="321D5F33" w14:textId="77777777" w:rsidR="00F4009A" w:rsidRDefault="00F4009A"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F4009A" w:rsidRDefault="00F4009A" w:rsidP="006527BA">
      <w:pPr>
        <w:pStyle w:val="CommentText"/>
      </w:pPr>
    </w:p>
    <w:p w14:paraId="3EFAB066" w14:textId="65620598" w:rsidR="00F4009A" w:rsidRDefault="00F4009A"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347" w:author="After RAN2#129bis" w:date="2025-04-22T12:57:00Z" w:initials="EU">
    <w:p w14:paraId="1BB36233" w14:textId="77777777" w:rsidR="00F4009A" w:rsidRDefault="00F4009A" w:rsidP="00735D4B">
      <w:pPr>
        <w:pStyle w:val="CommentText"/>
      </w:pPr>
      <w:r>
        <w:rPr>
          <w:rStyle w:val="CommentReference"/>
        </w:rPr>
        <w:annotationRef/>
      </w:r>
      <w:r>
        <w:t>RAN2#129-bis:</w:t>
      </w:r>
      <w:r>
        <w:br/>
      </w:r>
      <w:r>
        <w:br/>
        <w:t>For CHO with candidate SCGs, RAN2 explicitly define a new lastHO-Type for CHO with candidate SCGs.</w:t>
      </w:r>
    </w:p>
  </w:comment>
  <w:comment w:id="367" w:author="After RAN2#129" w:date="2025-03-26T15:37:00Z" w:initials="Ericsson">
    <w:p w14:paraId="21BD9FA8" w14:textId="4A448BC6" w:rsidR="00F4009A" w:rsidRDefault="00F4009A"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369" w:author="After RAN2#129" w:date="2025-03-26T15:42:00Z" w:initials="Ericsson">
    <w:p w14:paraId="3AC9EA03" w14:textId="77777777" w:rsidR="00F4009A" w:rsidRDefault="00F4009A"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382" w:author="After RAN2#129" w:date="2025-03-26T15:43:00Z" w:initials="Ericsson">
    <w:p w14:paraId="7C4C3F7D" w14:textId="77777777" w:rsidR="00F4009A" w:rsidRDefault="00F4009A" w:rsidP="00DB4B7D">
      <w:pPr>
        <w:pStyle w:val="CommentText"/>
      </w:pPr>
      <w:r>
        <w:rPr>
          <w:rStyle w:val="CommentReference"/>
        </w:rPr>
        <w:annotationRef/>
      </w:r>
      <w:r>
        <w:t>RAN2 # 126: Extend lastHO-Type in RLF-Report to indicate the LTM cell switch as last executed mobility procedure</w:t>
      </w:r>
    </w:p>
  </w:comment>
  <w:comment w:id="395" w:author="Samsung (Aby)" w:date="2025-07-07T10:55:00Z" w:initials="a">
    <w:p w14:paraId="7D25F478" w14:textId="77777777" w:rsidR="00F4009A" w:rsidRDefault="00F4009A" w:rsidP="003C7046">
      <w:pPr>
        <w:pStyle w:val="CommentText"/>
      </w:pPr>
      <w:r>
        <w:rPr>
          <w:rStyle w:val="CommentReference"/>
        </w:rPr>
        <w:annotationRef/>
      </w:r>
      <w:r>
        <w:rPr>
          <w:rStyle w:val="CommentReference"/>
        </w:rPr>
        <w:annotationRef/>
      </w:r>
      <w:r>
        <w:t>Same comment as above.</w:t>
      </w:r>
    </w:p>
    <w:p w14:paraId="34208D24" w14:textId="77777777" w:rsidR="00F4009A" w:rsidRDefault="00F4009A" w:rsidP="003C7046">
      <w:pPr>
        <w:pStyle w:val="CommentText"/>
      </w:pPr>
      <w:r>
        <w:t>“included” may not be a right word.</w:t>
      </w:r>
    </w:p>
    <w:p w14:paraId="24C40484" w14:textId="0EEDFA72" w:rsidR="00F4009A" w:rsidRDefault="00F4009A">
      <w:pPr>
        <w:pStyle w:val="CommentText"/>
      </w:pPr>
    </w:p>
  </w:comment>
  <w:comment w:id="393" w:author="After RAN2#130" w:date="2025-06-12T13:46:00Z" w:initials="EU">
    <w:p w14:paraId="0DA63DE1" w14:textId="77777777" w:rsidR="00F4009A" w:rsidRDefault="00F4009A" w:rsidP="00723B1B">
      <w:pPr>
        <w:pStyle w:val="CommentText"/>
      </w:pPr>
      <w:r>
        <w:rPr>
          <w:rStyle w:val="CommentReference"/>
        </w:rPr>
        <w:annotationRef/>
      </w:r>
      <w:r>
        <w:t>RAN2#129-bis:</w:t>
      </w:r>
      <w:r>
        <w:br/>
      </w:r>
      <w:r>
        <w:br/>
        <w:t>For CHO with candidate SCGs, RAN2 explicitly define a new lastHO-Type for CHO with candidate SCGs.</w:t>
      </w:r>
    </w:p>
  </w:comment>
  <w:comment w:id="406" w:author="After RAN2#130" w:date="2025-06-13T11:39:00Z" w:initials="E">
    <w:p w14:paraId="7ACC567A" w14:textId="54392219" w:rsidR="00F4009A" w:rsidRDefault="00F4009A">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416" w:author="After RAN2#129" w:date="2025-03-26T15:44:00Z" w:initials="Ericsson">
    <w:p w14:paraId="0AA3FA0B" w14:textId="46A9C6A3" w:rsidR="00F4009A" w:rsidRDefault="00F4009A"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F4009A" w:rsidRDefault="00F4009A" w:rsidP="00BB416D">
      <w:pPr>
        <w:pStyle w:val="CommentText"/>
      </w:pPr>
      <w:r>
        <w:t>RAN2 #128: Reuse the existing ra-InformationCommon for the RA-based LTM failure</w:t>
      </w:r>
    </w:p>
  </w:comment>
  <w:comment w:id="419" w:author="After RAN2#129" w:date="2025-03-26T15:45:00Z" w:initials="Ericsson">
    <w:p w14:paraId="1215A51C" w14:textId="77777777" w:rsidR="00F4009A" w:rsidRDefault="00F4009A" w:rsidP="00BB416D">
      <w:pPr>
        <w:pStyle w:val="CommentText"/>
      </w:pPr>
      <w:r>
        <w:rPr>
          <w:rStyle w:val="CommentReference"/>
        </w:rPr>
        <w:annotationRef/>
      </w:r>
      <w:r>
        <w:t xml:space="preserve">RAN2 #127bis: </w:t>
      </w:r>
    </w:p>
    <w:p w14:paraId="3CF0EB45" w14:textId="77777777" w:rsidR="00F4009A" w:rsidRDefault="00F4009A"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420" w:author="After RAN2#130" w:date="2025-06-08T20:20:00Z" w:initials="Ericsson">
    <w:p w14:paraId="2E77DF36" w14:textId="253B752F" w:rsidR="00F4009A" w:rsidRPr="009C64F4" w:rsidRDefault="00F4009A"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F4009A" w:rsidRDefault="00F4009A" w:rsidP="006050C3">
      <w:pPr>
        <w:pStyle w:val="CommentText"/>
      </w:pPr>
      <w:r>
        <w:rPr>
          <w:b/>
          <w:bCs/>
        </w:rPr>
        <w:t>TA acquisition Type signalling is not needed based on the network based solution of out dated TA</w:t>
      </w:r>
    </w:p>
  </w:comment>
  <w:comment w:id="446" w:author="After RAN2#129bis" w:date="2025-04-17T15:44:00Z" w:initials="Ericsson">
    <w:p w14:paraId="368062E0" w14:textId="4E518359" w:rsidR="00F4009A" w:rsidRDefault="00F4009A"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462" w:author="After RAN2#130 (ZTE)" w:date="2025-06-02T21:42:00Z" w:initials="130">
    <w:p w14:paraId="3BB66770" w14:textId="77777777" w:rsidR="00F4009A" w:rsidRDefault="00F4009A" w:rsidP="00AD7B7E">
      <w:pPr>
        <w:pStyle w:val="CommentText"/>
      </w:pPr>
      <w:r>
        <w:rPr>
          <w:rStyle w:val="CommentReference"/>
        </w:rPr>
        <w:annotationRef/>
      </w:r>
      <w:r>
        <w:rPr>
          <w:lang w:val="en-US"/>
        </w:rPr>
        <w:t>RAN2#129bis:</w:t>
      </w:r>
    </w:p>
    <w:p w14:paraId="5FAAFF4A" w14:textId="77777777" w:rsidR="00F4009A" w:rsidRDefault="00F4009A" w:rsidP="00AD7B7E">
      <w:pPr>
        <w:pStyle w:val="CommentText"/>
      </w:pPr>
    </w:p>
    <w:p w14:paraId="4667AFA9" w14:textId="77777777" w:rsidR="00F4009A" w:rsidRDefault="00F4009A" w:rsidP="00AD7B7E">
      <w:pPr>
        <w:pStyle w:val="CommentText"/>
      </w:pPr>
      <w:r>
        <w:rPr>
          <w:b/>
          <w:bCs/>
        </w:rPr>
        <w:t>Use dedicated signalling to provide area scope configuration to the UE</w:t>
      </w:r>
    </w:p>
  </w:comment>
  <w:comment w:id="484" w:author="After RAN2#130 (ZTE)" w:date="2025-06-02T21:41:00Z" w:initials="130">
    <w:p w14:paraId="3F8A7241" w14:textId="77777777" w:rsidR="00F4009A" w:rsidRDefault="00F4009A" w:rsidP="00433E27">
      <w:pPr>
        <w:pStyle w:val="CommentText"/>
      </w:pPr>
      <w:r>
        <w:rPr>
          <w:rStyle w:val="CommentReference"/>
        </w:rPr>
        <w:annotationRef/>
      </w:r>
      <w:r>
        <w:t xml:space="preserve">RAN2 #129bis: </w:t>
      </w:r>
    </w:p>
    <w:p w14:paraId="3D4DF0F8" w14:textId="77777777" w:rsidR="00F4009A" w:rsidRDefault="00F4009A" w:rsidP="00433E27">
      <w:pPr>
        <w:pStyle w:val="CommentText"/>
      </w:pPr>
    </w:p>
    <w:p w14:paraId="72222D43" w14:textId="77777777" w:rsidR="00F4009A" w:rsidRDefault="00F4009A"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F4009A" w:rsidRDefault="00F4009A" w:rsidP="00433E27">
      <w:pPr>
        <w:pStyle w:val="CommentText"/>
      </w:pPr>
    </w:p>
    <w:p w14:paraId="720FF2FD" w14:textId="77777777" w:rsidR="00F4009A" w:rsidRDefault="00F4009A"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485" w:author="After RAN2#130" w:date="2025-06-13T13:40:00Z" w:initials="E">
    <w:p w14:paraId="5244705F" w14:textId="4174759E" w:rsidR="00F4009A" w:rsidRDefault="00F4009A">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F4009A" w:rsidRDefault="00F4009A">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F4009A" w:rsidRDefault="00F4009A">
      <w:pPr>
        <w:pStyle w:val="CommentText"/>
      </w:pPr>
      <w:r>
        <w:t>Here is an example for resuming the logging if the logging was suspended before (because the UE was outside the area):</w:t>
      </w:r>
    </w:p>
    <w:p w14:paraId="1DB9E25A" w14:textId="77777777" w:rsidR="00F4009A" w:rsidRDefault="00F4009A">
      <w:pPr>
        <w:pStyle w:val="CommentText"/>
      </w:pPr>
    </w:p>
    <w:p w14:paraId="1D9599A2" w14:textId="77777777" w:rsidR="00F4009A" w:rsidRDefault="00F4009A">
      <w:pPr>
        <w:pStyle w:val="CommentText"/>
      </w:pPr>
      <w:r w:rsidRPr="007B2E35">
        <w:rPr>
          <w:noProof/>
          <w:lang w:val="en-IN" w:eastAsia="en-IN"/>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F4009A" w:rsidRDefault="00F4009A">
      <w:pPr>
        <w:pStyle w:val="CommentText"/>
      </w:pPr>
    </w:p>
    <w:p w14:paraId="33E816AA" w14:textId="1D4CB108" w:rsidR="00F4009A" w:rsidRDefault="00F4009A">
      <w:pPr>
        <w:pStyle w:val="CommentText"/>
      </w:pPr>
      <w:r>
        <w:t>And then for suspending we can have the following text under the IDC suspension due to IDC</w:t>
      </w:r>
    </w:p>
    <w:p w14:paraId="413BED88" w14:textId="77777777" w:rsidR="00F4009A" w:rsidRDefault="00F4009A">
      <w:pPr>
        <w:pStyle w:val="CommentText"/>
      </w:pPr>
    </w:p>
    <w:p w14:paraId="486E052C" w14:textId="713D1464" w:rsidR="00F4009A" w:rsidRDefault="00F4009A">
      <w:pPr>
        <w:pStyle w:val="CommentText"/>
      </w:pPr>
      <w:r w:rsidRPr="00E04047">
        <w:rPr>
          <w:noProof/>
          <w:lang w:val="en-IN" w:eastAsia="en-IN"/>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486" w:author="After RAN2#130" w:date="2025-06-13T15:04:00Z" w:initials="E">
    <w:p w14:paraId="5CA4512B" w14:textId="6563283A" w:rsidR="00F4009A" w:rsidRDefault="00F4009A">
      <w:pPr>
        <w:pStyle w:val="CommentText"/>
      </w:pPr>
      <w:r>
        <w:rPr>
          <w:rStyle w:val="CommentReference"/>
        </w:rPr>
        <w:annotationRef/>
      </w:r>
      <w:r>
        <w:t>Companies are welcome to provide their input along with any other suggestions they may have</w:t>
      </w:r>
    </w:p>
  </w:comment>
  <w:comment w:id="487" w:author="Samsung (Aby)" w:date="2025-07-07T11:21:00Z" w:initials="a">
    <w:p w14:paraId="536F678B" w14:textId="77777777" w:rsidR="00F4009A" w:rsidRDefault="00F4009A" w:rsidP="00F4009A">
      <w:pPr>
        <w:pStyle w:val="CommentText"/>
      </w:pPr>
      <w:r>
        <w:rPr>
          <w:rStyle w:val="CommentReference"/>
        </w:rPr>
        <w:annotationRef/>
      </w:r>
      <w:r>
        <w:rPr>
          <w:rStyle w:val="CommentReference"/>
        </w:rPr>
        <w:annotationRef/>
      </w:r>
      <w:r>
        <w:t>We are fine with the current wording.</w:t>
      </w:r>
    </w:p>
    <w:p w14:paraId="73E41E94" w14:textId="77777777" w:rsidR="00F4009A" w:rsidRDefault="00F4009A" w:rsidP="00F4009A">
      <w:pPr>
        <w:pStyle w:val="CommentText"/>
      </w:pPr>
      <w:r>
        <w:t>Skipping or suspend/resume has the same functional impact from the behaviour and testability point of view. “Skipping” seems simpler from a spec pov.</w:t>
      </w:r>
    </w:p>
    <w:p w14:paraId="487C7435" w14:textId="6982EDF7" w:rsidR="00F4009A" w:rsidRDefault="00F4009A">
      <w:pPr>
        <w:pStyle w:val="CommentText"/>
      </w:pPr>
    </w:p>
  </w:comment>
  <w:comment w:id="550" w:author="After RAN2#129bis" w:date="2025-04-23T09:38:00Z" w:initials="Ericsson">
    <w:p w14:paraId="728E1EF4" w14:textId="25E2F518" w:rsidR="00F4009A" w:rsidRDefault="00F4009A"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F4009A" w:rsidRDefault="00F4009A" w:rsidP="001B5F03">
      <w:pPr>
        <w:pStyle w:val="CommentText"/>
      </w:pPr>
    </w:p>
    <w:p w14:paraId="1763ECFB" w14:textId="77777777" w:rsidR="00F4009A" w:rsidRDefault="00F4009A" w:rsidP="001B5F03">
      <w:pPr>
        <w:pStyle w:val="CommentText"/>
      </w:pPr>
      <w:r>
        <w:t>We suggest to clarify this with details on which duration is logged and for which cell, with a text similar to the following:</w:t>
      </w:r>
    </w:p>
    <w:p w14:paraId="6F870D7B" w14:textId="097B2BB9" w:rsidR="00F4009A" w:rsidRDefault="00F4009A"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F4009A" w:rsidRDefault="00F4009A" w:rsidP="001B5F03">
      <w:pPr>
        <w:pStyle w:val="CommentText"/>
      </w:pPr>
    </w:p>
    <w:p w14:paraId="1753CF71" w14:textId="77777777" w:rsidR="00F4009A" w:rsidRDefault="00F4009A" w:rsidP="001B5F03">
      <w:pPr>
        <w:pStyle w:val="CommentText"/>
      </w:pPr>
    </w:p>
    <w:p w14:paraId="6DC60200" w14:textId="0549D502" w:rsidR="00F4009A" w:rsidRDefault="00F4009A" w:rsidP="001B5F03">
      <w:pPr>
        <w:pStyle w:val="CommentText"/>
      </w:pPr>
      <w:r>
        <w:t>Companies are welcome to express their views!</w:t>
      </w:r>
    </w:p>
  </w:comment>
  <w:comment w:id="579" w:author="Huawei - Jun" w:date="2025-07-04T09:05:00Z" w:initials="hw">
    <w:p w14:paraId="25AE4BE0" w14:textId="108EEF8C" w:rsidR="00F4009A" w:rsidRPr="00147AE2" w:rsidRDefault="00F4009A">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605" w:author="After RAN2#129bis" w:date="2025-04-22T18:28:00Z" w:initials="EU">
    <w:p w14:paraId="1B8774CC" w14:textId="77777777" w:rsidR="00F4009A" w:rsidRDefault="00F4009A" w:rsidP="008A3251">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630" w:author="After RAN2#129" w:date="2025-03-26T09:53:00Z" w:initials="EU">
    <w:p w14:paraId="4B6E2812" w14:textId="4501F0CD" w:rsidR="00F4009A" w:rsidRDefault="00F4009A" w:rsidP="00095709">
      <w:pPr>
        <w:pStyle w:val="CommentText"/>
      </w:pPr>
      <w:r>
        <w:rPr>
          <w:rStyle w:val="CommentReference"/>
        </w:rPr>
        <w:annotationRef/>
      </w:r>
      <w:r>
        <w:t>RAN2#127:UE includes following information in RLF report:</w:t>
      </w:r>
    </w:p>
    <w:p w14:paraId="5C0406D1" w14:textId="77777777" w:rsidR="00F4009A" w:rsidRDefault="00F4009A" w:rsidP="00095709">
      <w:pPr>
        <w:pStyle w:val="CommentText"/>
      </w:pPr>
      <w:r>
        <w:t>c.</w:t>
      </w:r>
      <w:r>
        <w:tab/>
        <w:t>Measurement results of PCells and PSCells.</w:t>
      </w:r>
    </w:p>
    <w:p w14:paraId="21865652" w14:textId="77777777" w:rsidR="00F4009A" w:rsidRDefault="00F4009A" w:rsidP="00095709">
      <w:pPr>
        <w:pStyle w:val="CommentText"/>
      </w:pPr>
      <w:r>
        <w:br/>
      </w:r>
      <w:r>
        <w:br/>
        <w:t>RAN2#127-bis</w:t>
      </w:r>
    </w:p>
    <w:p w14:paraId="39AA4BD3" w14:textId="77777777" w:rsidR="00F4009A" w:rsidRDefault="00F4009A" w:rsidP="00095709">
      <w:pPr>
        <w:pStyle w:val="CommentText"/>
      </w:pPr>
      <w:r>
        <w:t>2)</w:t>
      </w:r>
      <w:r>
        <w:tab/>
        <w:t>Include the elapsed time between the point in time of the first fulfilled condition and RLF in RLF report. Details FFS</w:t>
      </w:r>
      <w:r>
        <w:br/>
        <w:t>RAN2#128:</w:t>
      </w:r>
      <w:r>
        <w:br/>
      </w:r>
      <w:r>
        <w:br/>
        <w:t>RAN2#127-bis</w:t>
      </w:r>
    </w:p>
    <w:p w14:paraId="552BB4CB" w14:textId="77777777" w:rsidR="00F4009A" w:rsidRDefault="00F4009A" w:rsidP="0009570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8C3B31B" w14:textId="77777777" w:rsidR="00F4009A" w:rsidRDefault="00F4009A" w:rsidP="00095709">
      <w:pPr>
        <w:pStyle w:val="CommentText"/>
      </w:pPr>
      <w:r>
        <w:t>RAN2#128</w:t>
      </w:r>
    </w:p>
    <w:p w14:paraId="56BAC0BD" w14:textId="77777777" w:rsidR="00F4009A" w:rsidRDefault="00F4009A" w:rsidP="00095709">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5580F9C3" w14:textId="77777777" w:rsidR="00F4009A" w:rsidRDefault="00F4009A" w:rsidP="00095709">
      <w:pPr>
        <w:pStyle w:val="CommentText"/>
      </w:pPr>
      <w:r>
        <w:t>Enhance RLF report for CHO with candidate SCGs to include the associations between CHO and CPAC.</w:t>
      </w:r>
    </w:p>
    <w:p w14:paraId="4FFA8548" w14:textId="77777777" w:rsidR="00F4009A" w:rsidRDefault="00F4009A" w:rsidP="00095709">
      <w:pPr>
        <w:pStyle w:val="CommentText"/>
      </w:pPr>
      <w:r>
        <w:t>Enhance RLF report for CHO with candidate SCGs to include at least the following information:</w:t>
      </w:r>
    </w:p>
    <w:p w14:paraId="58D7F405" w14:textId="77777777" w:rsidR="00F4009A" w:rsidRDefault="00F4009A" w:rsidP="00095709">
      <w:pPr>
        <w:pStyle w:val="CommentText"/>
      </w:pPr>
      <w:r>
        <w:t>-</w:t>
      </w:r>
      <w:r>
        <w:tab/>
        <w:t>Identifier of candidate PCell(s) which met the configured CHO execution conditions when the RLF is encountered;</w:t>
      </w:r>
    </w:p>
    <w:p w14:paraId="6FB94DFD" w14:textId="77777777" w:rsidR="00F4009A" w:rsidRDefault="00F4009A" w:rsidP="00095709">
      <w:pPr>
        <w:pStyle w:val="CommentText"/>
      </w:pPr>
      <w:r>
        <w:t>-</w:t>
      </w:r>
      <w:r>
        <w:tab/>
        <w:t>Identifier of candidate PSCell(s) which met the configured CPAC execution conditions when the RLF is encountered;</w:t>
      </w:r>
    </w:p>
    <w:p w14:paraId="32F1CB83" w14:textId="77777777" w:rsidR="00F4009A" w:rsidRDefault="00F4009A" w:rsidP="00095709">
      <w:pPr>
        <w:pStyle w:val="CommentText"/>
      </w:pPr>
      <w:r>
        <w:t>-</w:t>
      </w:r>
      <w:r>
        <w:tab/>
        <w:t>The Identifier of candidate PCell(s) or PSCell(s) that fulfilled execution conditions before the RLF is encountered.</w:t>
      </w:r>
    </w:p>
    <w:p w14:paraId="156515E1" w14:textId="77777777" w:rsidR="00F4009A" w:rsidRDefault="00F4009A" w:rsidP="00095709">
      <w:pPr>
        <w:pStyle w:val="CommentText"/>
      </w:pPr>
      <w:r>
        <w:t>Enhance SCGFailureInformation for CHO with candidate SCGs to include the information for each CHO, i.e., first fulfilled event and time duration between two events fulfilled, if any.</w:t>
      </w:r>
    </w:p>
  </w:comment>
  <w:comment w:id="631" w:author="After RAN2#130" w:date="2025-06-09T16:15:00Z" w:initials="EU">
    <w:p w14:paraId="4D6587A7" w14:textId="77777777" w:rsidR="00F4009A" w:rsidRDefault="00F4009A" w:rsidP="00D61415">
      <w:pPr>
        <w:pStyle w:val="CommentText"/>
      </w:pPr>
      <w:r>
        <w:rPr>
          <w:rStyle w:val="CommentReference"/>
        </w:rPr>
        <w:annotationRef/>
      </w:r>
      <w:r>
        <w:t>Reformulated procedural text to simplify</w:t>
      </w:r>
    </w:p>
  </w:comment>
  <w:comment w:id="690" w:author="After RAN2#130" w:date="2025-06-10T15:25:00Z" w:initials="Ericsson">
    <w:p w14:paraId="13AD9539" w14:textId="77777777" w:rsidR="00F4009A" w:rsidRDefault="00F4009A" w:rsidP="004A271E">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054261E2" w14:textId="77777777" w:rsidR="00F4009A" w:rsidRDefault="00F4009A" w:rsidP="004A271E">
      <w:pPr>
        <w:pStyle w:val="CommentText"/>
      </w:pPr>
    </w:p>
    <w:p w14:paraId="2D4A3CD9" w14:textId="77777777" w:rsidR="00F4009A" w:rsidRDefault="00F4009A" w:rsidP="004A271E">
      <w:pPr>
        <w:pStyle w:val="CommentText"/>
      </w:pPr>
      <w:r>
        <w:t xml:space="preserve">RAN3 therefore asks RAN2 to consider if the description of previousPSCellId and timeSCGFailure in SCGFailureInformation needs to be updated to cover the S-CPAC scenario. </w:t>
      </w:r>
    </w:p>
  </w:comment>
  <w:comment w:id="710" w:author="Samsung (Aby)" w:date="2025-07-07T11:23:00Z" w:initials="a">
    <w:p w14:paraId="54155E3C" w14:textId="2E7AABA6" w:rsidR="006611DB" w:rsidRDefault="006611DB">
      <w:pPr>
        <w:pStyle w:val="CommentText"/>
      </w:pPr>
      <w:r>
        <w:rPr>
          <w:rStyle w:val="CommentReference"/>
        </w:rPr>
        <w:annotationRef/>
      </w:r>
      <w:r>
        <w:t>W</w:t>
      </w:r>
      <w:r>
        <w:t>ould</w:t>
      </w:r>
      <w:r>
        <w:t>n’t</w:t>
      </w:r>
      <w:r>
        <w:t xml:space="preserve"> the above change</w:t>
      </w:r>
      <w:r>
        <w:t xml:space="preserve"> based on RAM3 LS</w:t>
      </w:r>
      <w:r>
        <w:t xml:space="preserve"> be applicable here also?</w:t>
      </w:r>
    </w:p>
  </w:comment>
  <w:comment w:id="720" w:author="After RAN2#129" w:date="2025-03-18T11:45:00Z" w:initials="EU">
    <w:p w14:paraId="13953301" w14:textId="2D652FCD" w:rsidR="00F4009A" w:rsidRDefault="00F4009A"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736" w:author="After RAN2#129bis" w:date="2025-04-23T09:59:00Z" w:initials="Ericsson">
    <w:p w14:paraId="121598BC" w14:textId="77777777" w:rsidR="00F4009A" w:rsidRDefault="00F4009A" w:rsidP="00510075">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6191307F" w14:textId="77777777" w:rsidR="00F4009A" w:rsidRDefault="00F4009A" w:rsidP="00510075">
      <w:pPr>
        <w:pStyle w:val="CommentText"/>
      </w:pPr>
    </w:p>
    <w:p w14:paraId="19FE6DED" w14:textId="77777777" w:rsidR="00F4009A" w:rsidRDefault="00F4009A" w:rsidP="00510075">
      <w:pPr>
        <w:pStyle w:val="CommentText"/>
      </w:pPr>
      <w:r>
        <w:t>We suggest to clarify this with details on which duration is logged and for which cell, with a text similar to the following:</w:t>
      </w:r>
    </w:p>
    <w:p w14:paraId="50CBE541" w14:textId="6A3C714D" w:rsidR="00F4009A" w:rsidRDefault="00F4009A" w:rsidP="00510075">
      <w:pPr>
        <w:pStyle w:val="CommentText"/>
      </w:pPr>
      <w:r>
        <w:br/>
        <w:t xml:space="preserve">“set the field </w:t>
      </w:r>
      <w:r>
        <w:rPr>
          <w:i/>
          <w:iCs/>
        </w:rPr>
        <w:t xml:space="preserve">scgActiveDuration </w:t>
      </w:r>
      <w:r>
        <w:t xml:space="preserve">of the entry to the accumulated </w:t>
      </w:r>
      <w:r>
        <w:rPr>
          <w:color w:val="0000FF"/>
          <w:u w:val="single"/>
        </w:rPr>
        <w:t>time spent in the current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current PCell, if available</w:t>
      </w:r>
      <w:r>
        <w:rPr>
          <w:strike/>
        </w:rPr>
        <w:t xml:space="preserve"> duration for the previous PSCell</w:t>
      </w:r>
      <w:r>
        <w:t>.“</w:t>
      </w:r>
    </w:p>
    <w:p w14:paraId="3926C562" w14:textId="77777777" w:rsidR="00F4009A" w:rsidRDefault="00F4009A" w:rsidP="00510075">
      <w:pPr>
        <w:pStyle w:val="CommentText"/>
      </w:pPr>
    </w:p>
    <w:p w14:paraId="1F6F011E" w14:textId="77777777" w:rsidR="00F4009A" w:rsidRDefault="00F4009A" w:rsidP="00510075">
      <w:pPr>
        <w:pStyle w:val="CommentText"/>
      </w:pPr>
    </w:p>
    <w:p w14:paraId="242AFD83" w14:textId="008A9E70" w:rsidR="00F4009A" w:rsidRDefault="00F4009A" w:rsidP="00510075">
      <w:pPr>
        <w:pStyle w:val="CommentText"/>
      </w:pPr>
      <w:r>
        <w:t>Companies are welcome to express their views!</w:t>
      </w:r>
    </w:p>
  </w:comment>
  <w:comment w:id="737" w:author="Huawei - Jun" w:date="2025-07-04T09:10:00Z" w:initials="hw">
    <w:p w14:paraId="5DA35693" w14:textId="014A5420" w:rsidR="00F4009A" w:rsidRPr="00657363" w:rsidRDefault="00F4009A">
      <w:pPr>
        <w:pStyle w:val="CommentText"/>
        <w:rPr>
          <w:rFonts w:eastAsia="DengXian"/>
        </w:rPr>
      </w:pPr>
      <w:r>
        <w:rPr>
          <w:rStyle w:val="CommentReference"/>
        </w:rPr>
        <w:annotationRef/>
      </w:r>
      <w:r>
        <w:rPr>
          <w:rFonts w:eastAsia="DengXian" w:hint="eastAsia"/>
        </w:rPr>
        <w:t>W</w:t>
      </w:r>
      <w:r>
        <w:rPr>
          <w:rFonts w:eastAsia="DengXian"/>
        </w:rPr>
        <w:t>e are fine with the current text.</w:t>
      </w:r>
    </w:p>
  </w:comment>
  <w:comment w:id="777" w:author="After RAN2#129" w:date="2025-03-18T11:45:00Z" w:initials="EU">
    <w:p w14:paraId="1CE1D557" w14:textId="77777777" w:rsidR="00F4009A" w:rsidRDefault="00F4009A"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F4009A" w:rsidRDefault="00F4009A" w:rsidP="00607631">
      <w:pPr>
        <w:pStyle w:val="CommentText"/>
      </w:pPr>
      <w:r>
        <w:t>1)</w:t>
      </w:r>
      <w:r>
        <w:tab/>
        <w:t>The following failure causes can be logged for failed SDT in RA report:</w:t>
      </w:r>
    </w:p>
    <w:p w14:paraId="1905D1EC" w14:textId="77777777" w:rsidR="00F4009A" w:rsidRDefault="00F4009A" w:rsidP="00607631">
      <w:pPr>
        <w:pStyle w:val="CommentText"/>
      </w:pPr>
      <w:r>
        <w:t>⁻</w:t>
      </w:r>
      <w:r>
        <w:tab/>
        <w:t>upon receiving indication from the MCG RLC that the maximum number of retransmissions has been reached while SDT procedure is ongoing;</w:t>
      </w:r>
    </w:p>
    <w:p w14:paraId="0F5312BE" w14:textId="77777777" w:rsidR="00F4009A" w:rsidRDefault="00F4009A" w:rsidP="00607631">
      <w:pPr>
        <w:pStyle w:val="CommentText"/>
      </w:pPr>
      <w:r>
        <w:t>⁻</w:t>
      </w:r>
      <w:r>
        <w:tab/>
        <w:t>upon random access problem indication is received from MCG MAC while SDT procedure is ongoing;</w:t>
      </w:r>
    </w:p>
    <w:p w14:paraId="0102CBDC" w14:textId="77777777" w:rsidR="00F4009A" w:rsidRDefault="00F4009A" w:rsidP="00607631">
      <w:pPr>
        <w:pStyle w:val="CommentText"/>
      </w:pPr>
      <w:r>
        <w:t>⁻</w:t>
      </w:r>
      <w:r>
        <w:tab/>
        <w:t>upon T319a expires;</w:t>
      </w:r>
    </w:p>
    <w:p w14:paraId="63535950" w14:textId="77777777" w:rsidR="00F4009A" w:rsidRDefault="00F4009A"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F4009A" w:rsidRDefault="00F4009A" w:rsidP="00607631">
      <w:pPr>
        <w:pStyle w:val="CommentText"/>
      </w:pPr>
      <w:r>
        <w:t>⁻</w:t>
      </w:r>
      <w:r>
        <w:tab/>
        <w:t>FFS: unsuccessfully completed upon cell re-selection</w:t>
      </w:r>
      <w:r>
        <w:br/>
      </w:r>
      <w:r>
        <w:br/>
        <w:t>RAN2#129</w:t>
      </w:r>
      <w:r>
        <w:br/>
        <w:t>Include cell re-selection as a failure cause for failed RA-SDT in RA-Report</w:t>
      </w:r>
    </w:p>
  </w:comment>
  <w:comment w:id="790" w:author="After RAN2#129" w:date="2025-03-18T11:45:00Z" w:initials="EU">
    <w:p w14:paraId="1144215B" w14:textId="77777777" w:rsidR="00F4009A" w:rsidRDefault="00F4009A" w:rsidP="00607631">
      <w:pPr>
        <w:pStyle w:val="CommentText"/>
      </w:pPr>
      <w:r>
        <w:rPr>
          <w:rStyle w:val="CommentReference"/>
        </w:rPr>
        <w:annotationRef/>
      </w:r>
      <w:r>
        <w:t>RAN2#126:</w:t>
      </w:r>
    </w:p>
    <w:p w14:paraId="7DC05D92" w14:textId="77777777" w:rsidR="00F4009A" w:rsidRDefault="00F4009A" w:rsidP="00607631">
      <w:pPr>
        <w:pStyle w:val="CommentText"/>
      </w:pPr>
      <w:r>
        <w:t>1)</w:t>
      </w:r>
      <w:r>
        <w:tab/>
        <w:t>For failed SDT case, UE includes the DL RSRP and UL data volume at the time of SDT evaluation in SON report. For successful SDT procedure, the UE does not log.</w:t>
      </w:r>
    </w:p>
  </w:comment>
  <w:comment w:id="795" w:author="After RAN2#129" w:date="2025-03-18T11:45:00Z" w:initials="EU">
    <w:p w14:paraId="6BE6AAAA" w14:textId="77777777" w:rsidR="00F4009A" w:rsidRDefault="00F4009A"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F4009A" w:rsidRDefault="00F4009A" w:rsidP="00607631">
      <w:pPr>
        <w:pStyle w:val="CommentText"/>
      </w:pPr>
      <w:r>
        <w:t>1)</w:t>
      </w:r>
      <w:r>
        <w:tab/>
        <w:t>The following failure causes can be logged for failed SDT in RA report:</w:t>
      </w:r>
    </w:p>
    <w:p w14:paraId="05693905" w14:textId="77777777" w:rsidR="00F4009A" w:rsidRDefault="00F4009A" w:rsidP="00607631">
      <w:pPr>
        <w:pStyle w:val="CommentText"/>
      </w:pPr>
      <w:r>
        <w:t>⁻</w:t>
      </w:r>
      <w:r>
        <w:tab/>
        <w:t>upon receiving indication from the MCG RLC that the maximum number of retransmissions has been reached while SDT procedure is ongoing;</w:t>
      </w:r>
    </w:p>
    <w:p w14:paraId="30BD15A3" w14:textId="77777777" w:rsidR="00F4009A" w:rsidRDefault="00F4009A" w:rsidP="00607631">
      <w:pPr>
        <w:pStyle w:val="CommentText"/>
      </w:pPr>
      <w:r>
        <w:t>⁻</w:t>
      </w:r>
      <w:r>
        <w:tab/>
        <w:t>upon random access problem indication is received from MCG MAC while SDT procedure is ongoing;</w:t>
      </w:r>
    </w:p>
    <w:p w14:paraId="60F3D71E" w14:textId="77777777" w:rsidR="00F4009A" w:rsidRDefault="00F4009A" w:rsidP="00607631">
      <w:pPr>
        <w:pStyle w:val="CommentText"/>
      </w:pPr>
      <w:r>
        <w:t>⁻</w:t>
      </w:r>
      <w:r>
        <w:tab/>
        <w:t>upon T319a expires;</w:t>
      </w:r>
    </w:p>
    <w:p w14:paraId="05908FFD" w14:textId="77777777" w:rsidR="00F4009A" w:rsidRDefault="00F4009A"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F4009A" w:rsidRDefault="00F4009A"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809" w:author="After RAN2#129" w:date="2025-03-18T11:45:00Z" w:initials="EU">
    <w:p w14:paraId="4A66E60C" w14:textId="77777777" w:rsidR="00F4009A" w:rsidRDefault="00F4009A" w:rsidP="00607631">
      <w:pPr>
        <w:pStyle w:val="CommentText"/>
      </w:pPr>
      <w:r>
        <w:rPr>
          <w:rStyle w:val="CommentReference"/>
        </w:rPr>
        <w:annotationRef/>
      </w:r>
      <w:r>
        <w:t>RAN2#126:</w:t>
      </w:r>
    </w:p>
    <w:p w14:paraId="689442BB" w14:textId="77777777" w:rsidR="00F4009A" w:rsidRDefault="00F4009A" w:rsidP="00607631">
      <w:pPr>
        <w:pStyle w:val="CommentText"/>
      </w:pPr>
      <w:r>
        <w:t>1)</w:t>
      </w:r>
      <w:r>
        <w:tab/>
        <w:t>For failed SDT case, UE includes the DL RSRP and UL data volume at the time of SDT evaluation in SON report. For successful SDT procedure, the UE does not log.</w:t>
      </w:r>
    </w:p>
  </w:comment>
  <w:comment w:id="824" w:author="After RAN2#129" w:date="2025-03-26T15:48:00Z" w:initials="Ericsson">
    <w:p w14:paraId="09F18553" w14:textId="77777777" w:rsidR="00F4009A" w:rsidRDefault="00F4009A" w:rsidP="006E6EEB">
      <w:pPr>
        <w:pStyle w:val="CommentText"/>
      </w:pPr>
      <w:r>
        <w:rPr>
          <w:rStyle w:val="CommentReference"/>
        </w:rPr>
        <w:annotationRef/>
      </w:r>
      <w:r>
        <w:t>RAN2 127bis:</w:t>
      </w:r>
    </w:p>
    <w:p w14:paraId="16B08631" w14:textId="77777777" w:rsidR="00F4009A" w:rsidRDefault="00F4009A" w:rsidP="006E6EEB">
      <w:pPr>
        <w:pStyle w:val="CommentText"/>
      </w:pPr>
      <w:r>
        <w:t>UE logs available L1 measurement results for the serving cell, the target cell and other LTM candidate cells when a successful LTM cell switch triggers SHR</w:t>
      </w:r>
    </w:p>
  </w:comment>
  <w:comment w:id="842" w:author="After RAN2#129" w:date="2025-03-26T09:59:00Z" w:initials="EU">
    <w:p w14:paraId="77BE6822" w14:textId="05318E59" w:rsidR="00F4009A" w:rsidRDefault="00F4009A"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854" w:author="After RAN2#130" w:date="2025-06-09T10:26:00Z" w:initials="EU">
    <w:p w14:paraId="40462622" w14:textId="77777777" w:rsidR="00F4009A" w:rsidRDefault="00F4009A" w:rsidP="00471815">
      <w:pPr>
        <w:pStyle w:val="CommentText"/>
      </w:pPr>
      <w:r>
        <w:rPr>
          <w:rStyle w:val="CommentReference"/>
        </w:rPr>
        <w:annotationRef/>
      </w:r>
      <w:r>
        <w:t>RAN2#129bis:</w:t>
      </w:r>
    </w:p>
    <w:p w14:paraId="1008B9FC" w14:textId="77777777" w:rsidR="00F4009A" w:rsidRDefault="00F4009A" w:rsidP="00471815">
      <w:pPr>
        <w:pStyle w:val="CommentText"/>
        <w:ind w:left="720"/>
      </w:pPr>
      <w:r>
        <w:t>UE includes the target PSCell ID in SHR for successful CHO with candidate SCGs.</w:t>
      </w:r>
    </w:p>
  </w:comment>
  <w:comment w:id="861" w:author="After RAN2#129" w:date="2025-03-27T20:44:00Z" w:initials="Ericsson">
    <w:p w14:paraId="0F60BE82" w14:textId="77777777" w:rsidR="00F4009A" w:rsidRDefault="00F4009A" w:rsidP="0016219A">
      <w:pPr>
        <w:pStyle w:val="CommentText"/>
      </w:pPr>
      <w:r>
        <w:rPr>
          <w:rStyle w:val="CommentReference"/>
        </w:rPr>
        <w:annotationRef/>
      </w:r>
      <w:r>
        <w:t>RAN2 127bis:</w:t>
      </w:r>
    </w:p>
    <w:p w14:paraId="0D7932AF" w14:textId="77777777" w:rsidR="00F4009A" w:rsidRDefault="00F4009A" w:rsidP="0016219A">
      <w:pPr>
        <w:pStyle w:val="CommentText"/>
      </w:pPr>
      <w:r>
        <w:t>UE logs available L1 measurement results for the serving cell, the target cell and other LTM candidate cells when a successful LTM cell switch triggers SHR</w:t>
      </w:r>
    </w:p>
    <w:p w14:paraId="6712875D" w14:textId="7D9A128D" w:rsidR="00F4009A" w:rsidRDefault="00F4009A">
      <w:pPr>
        <w:pStyle w:val="CommentText"/>
      </w:pPr>
    </w:p>
  </w:comment>
  <w:comment w:id="875" w:author="After RAN2#130" w:date="2025-06-13T13:54:00Z" w:initials="E">
    <w:p w14:paraId="04D71A22" w14:textId="77777777" w:rsidR="00F4009A" w:rsidRDefault="00F4009A"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F4009A" w:rsidRDefault="00F4009A">
      <w:pPr>
        <w:pStyle w:val="CommentText"/>
      </w:pPr>
    </w:p>
  </w:comment>
  <w:comment w:id="878" w:author="After RAN2#130" w:date="2025-06-13T11:47:00Z" w:initials="E">
    <w:p w14:paraId="4E7EB4EE" w14:textId="03EF629D" w:rsidR="00F4009A" w:rsidRDefault="00F4009A">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888" w:author="After RAN2#129" w:date="2025-03-26T16:00:00Z" w:initials="Ericsson">
    <w:p w14:paraId="712C4765" w14:textId="51608447" w:rsidR="00F4009A" w:rsidRDefault="00F4009A" w:rsidP="00FF4546">
      <w:pPr>
        <w:pStyle w:val="CommentText"/>
      </w:pPr>
      <w:r>
        <w:rPr>
          <w:rStyle w:val="CommentReference"/>
        </w:rPr>
        <w:annotationRef/>
      </w:r>
      <w:r>
        <w:t>RAN2 127bis</w:t>
      </w:r>
    </w:p>
    <w:p w14:paraId="154D52C6" w14:textId="77777777" w:rsidR="00F4009A" w:rsidRDefault="00F4009A" w:rsidP="00FF4546">
      <w:pPr>
        <w:pStyle w:val="CommentText"/>
      </w:pPr>
      <w:r>
        <w:t>UE logs available L1 measurement results for the serving cell, the target cell and other LTM candidate cells when a successful LTM cell switch triggers SHR</w:t>
      </w:r>
    </w:p>
  </w:comment>
  <w:comment w:id="906" w:author="After RAN2#129" w:date="2025-03-26T16:07:00Z" w:initials="Ericsson">
    <w:p w14:paraId="56C58CC3" w14:textId="77777777" w:rsidR="00F4009A" w:rsidRDefault="00F4009A" w:rsidP="000F4CBD">
      <w:pPr>
        <w:pStyle w:val="CommentText"/>
      </w:pPr>
      <w:r>
        <w:rPr>
          <w:rStyle w:val="CommentReference"/>
        </w:rPr>
        <w:annotationRef/>
      </w:r>
      <w:r>
        <w:t>RAN2 #127:</w:t>
      </w:r>
    </w:p>
    <w:p w14:paraId="0C24F74D" w14:textId="77777777" w:rsidR="00F4009A" w:rsidRDefault="00F4009A" w:rsidP="000F4CBD">
      <w:pPr>
        <w:pStyle w:val="CommentText"/>
      </w:pPr>
      <w:r>
        <w:t>We aim to log some info to deduce the ltmCandidate (similar like choCandidate) in SHR to indicate whether a neighbour cell is an LTM candidate cell or not, TBD if explicit/implicit</w:t>
      </w:r>
    </w:p>
  </w:comment>
  <w:comment w:id="934" w:author="After RAN2#129" w:date="2025-03-26T16:02:00Z" w:initials="Ericsson">
    <w:p w14:paraId="43A1DC1C" w14:textId="29F92830" w:rsidR="00F4009A" w:rsidRDefault="00F4009A" w:rsidP="00E87379">
      <w:pPr>
        <w:pStyle w:val="CommentText"/>
      </w:pPr>
      <w:r>
        <w:rPr>
          <w:rStyle w:val="CommentReference"/>
        </w:rPr>
        <w:annotationRef/>
      </w:r>
      <w:r>
        <w:t xml:space="preserve">RAN2#127bis: </w:t>
      </w:r>
    </w:p>
    <w:p w14:paraId="23DE2A69" w14:textId="77777777" w:rsidR="00F4009A" w:rsidRDefault="00F4009A" w:rsidP="00E87379">
      <w:pPr>
        <w:pStyle w:val="CommentText"/>
        <w:ind w:left="720"/>
      </w:pPr>
      <w:r>
        <w:t>1)</w:t>
      </w:r>
      <w:r>
        <w:tab/>
        <w:t>Include an explicit indicator in SHR whether the successful LTM execution was RACH-less or RACH-based. Can sort out the details during stage-3 implementation.</w:t>
      </w:r>
    </w:p>
  </w:comment>
  <w:comment w:id="948" w:author="After RAN2#129" w:date="2025-03-20T11:24:00Z" w:initials="EU">
    <w:p w14:paraId="4958F917" w14:textId="7A1933AB" w:rsidR="00F4009A" w:rsidRDefault="00F4009A" w:rsidP="00607631">
      <w:pPr>
        <w:pStyle w:val="CommentText"/>
      </w:pPr>
      <w:r>
        <w:rPr>
          <w:rStyle w:val="CommentReference"/>
        </w:rPr>
        <w:annotationRef/>
      </w:r>
      <w:r>
        <w:t>RAN2#127:UE includes following information in RLF report:</w:t>
      </w:r>
    </w:p>
    <w:p w14:paraId="7558C730" w14:textId="77777777" w:rsidR="00F4009A" w:rsidRDefault="00F4009A" w:rsidP="00607631">
      <w:pPr>
        <w:pStyle w:val="CommentText"/>
      </w:pPr>
      <w:r>
        <w:t>c.</w:t>
      </w:r>
      <w:r>
        <w:tab/>
        <w:t>Measurement results of PCells and PSCells.</w:t>
      </w:r>
    </w:p>
    <w:p w14:paraId="69DE627D" w14:textId="77777777" w:rsidR="00F4009A" w:rsidRDefault="00F4009A" w:rsidP="00607631">
      <w:pPr>
        <w:pStyle w:val="CommentText"/>
      </w:pPr>
      <w:r>
        <w:br/>
      </w:r>
      <w:r>
        <w:br/>
        <w:t>RAN2#127-bis</w:t>
      </w:r>
    </w:p>
    <w:p w14:paraId="13753E8A" w14:textId="77777777" w:rsidR="00F4009A" w:rsidRDefault="00F4009A"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F4009A" w:rsidRDefault="00F4009A"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F4009A" w:rsidRDefault="00F4009A" w:rsidP="00607631">
      <w:pPr>
        <w:pStyle w:val="CommentText"/>
      </w:pPr>
      <w:r>
        <w:t>RAN2#128</w:t>
      </w:r>
    </w:p>
    <w:p w14:paraId="56F11137" w14:textId="77777777" w:rsidR="00F4009A" w:rsidRDefault="00F4009A"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F4009A" w:rsidRDefault="00F4009A"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F4009A" w:rsidRDefault="00F4009A" w:rsidP="00607631">
      <w:pPr>
        <w:pStyle w:val="CommentText"/>
      </w:pPr>
      <w:r>
        <w:t>Enhance RLF report for CHO with candidate SCGs to include the associations between CHO and CPAC.</w:t>
      </w:r>
    </w:p>
    <w:p w14:paraId="6B29914A" w14:textId="77777777" w:rsidR="00F4009A" w:rsidRDefault="00F4009A" w:rsidP="00607631">
      <w:pPr>
        <w:pStyle w:val="CommentText"/>
      </w:pPr>
      <w:r>
        <w:t>Enhance RLF report for CHO with candidate SCGs to include at least the following information:</w:t>
      </w:r>
    </w:p>
    <w:p w14:paraId="34B7C330" w14:textId="77777777" w:rsidR="00F4009A" w:rsidRDefault="00F4009A" w:rsidP="00607631">
      <w:pPr>
        <w:pStyle w:val="CommentText"/>
      </w:pPr>
      <w:r>
        <w:t>-</w:t>
      </w:r>
      <w:r>
        <w:tab/>
        <w:t>Identifier of candidate PCell(s) which met the configured CHO execution conditions when the RLF is encountered;</w:t>
      </w:r>
    </w:p>
    <w:p w14:paraId="08C7D34B" w14:textId="77777777" w:rsidR="00F4009A" w:rsidRDefault="00F4009A" w:rsidP="00607631">
      <w:pPr>
        <w:pStyle w:val="CommentText"/>
      </w:pPr>
      <w:r>
        <w:t>-</w:t>
      </w:r>
      <w:r>
        <w:tab/>
        <w:t>Identifier of candidate PSCell(s) which met the configured CPAC execution conditions when the RLF is encountered;</w:t>
      </w:r>
    </w:p>
    <w:p w14:paraId="7501A954" w14:textId="77777777" w:rsidR="00F4009A" w:rsidRDefault="00F4009A" w:rsidP="00607631">
      <w:pPr>
        <w:pStyle w:val="CommentText"/>
      </w:pPr>
      <w:r>
        <w:t>-</w:t>
      </w:r>
      <w:r>
        <w:tab/>
        <w:t>The Identifier of candidate PCell(s) or PSCell(s) that fulfilled execution conditions before the RLF is encountered.</w:t>
      </w:r>
    </w:p>
    <w:p w14:paraId="5BC9E77C" w14:textId="77777777" w:rsidR="00F4009A" w:rsidRDefault="00F4009A" w:rsidP="00607631">
      <w:pPr>
        <w:pStyle w:val="CommentText"/>
      </w:pPr>
      <w:r>
        <w:t>Enhance SCGFailureInformation for CHO with candidate SCGs to include the information for each CHO, i.e., first fulfilled event and time duration between two events fulfilled, if any.</w:t>
      </w:r>
    </w:p>
  </w:comment>
  <w:comment w:id="949" w:author="After RAN2#130" w:date="2025-06-09T16:23:00Z" w:initials="EU">
    <w:p w14:paraId="0F1C86DC" w14:textId="77777777" w:rsidR="00F4009A" w:rsidRDefault="00F4009A" w:rsidP="00373F55">
      <w:pPr>
        <w:pStyle w:val="CommentText"/>
      </w:pPr>
      <w:r>
        <w:rPr>
          <w:rStyle w:val="CommentReference"/>
        </w:rPr>
        <w:annotationRef/>
      </w:r>
      <w:r>
        <w:t>Reformulated to simplify the procedural text</w:t>
      </w:r>
    </w:p>
  </w:comment>
  <w:comment w:id="1022" w:author="After RAN2#130" w:date="2025-06-13T13:56:00Z" w:initials="E">
    <w:p w14:paraId="619A18D0" w14:textId="6351C1FD" w:rsidR="00F4009A" w:rsidRDefault="00F4009A">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025" w:author="After RAN2#129bis" w:date="2025-04-23T08:32:00Z" w:initials="EU">
    <w:p w14:paraId="7F16E197" w14:textId="53474A84" w:rsidR="00F4009A" w:rsidRDefault="00F4009A"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026" w:author="After RAN2#130" w:date="2025-06-09T16:25:00Z" w:initials="EU">
    <w:p w14:paraId="0C46336A" w14:textId="77777777" w:rsidR="00F4009A" w:rsidRDefault="00F4009A" w:rsidP="00373F55">
      <w:pPr>
        <w:pStyle w:val="CommentText"/>
      </w:pPr>
      <w:r>
        <w:rPr>
          <w:rStyle w:val="CommentReference"/>
        </w:rPr>
        <w:annotationRef/>
      </w:r>
      <w:r>
        <w:t>Reformulated to simplify the procedural text</w:t>
      </w:r>
    </w:p>
  </w:comment>
  <w:comment w:id="1097" w:author="After RAN2#130" w:date="2025-06-10T13:52:00Z" w:initials="E">
    <w:p w14:paraId="7634557E" w14:textId="2E72433D" w:rsidR="00F4009A" w:rsidRDefault="00F4009A">
      <w:pPr>
        <w:pStyle w:val="CommentText"/>
      </w:pPr>
      <w:r>
        <w:rPr>
          <w:rStyle w:val="CommentReference"/>
        </w:rPr>
        <w:annotationRef/>
      </w:r>
      <w:r>
        <w:t>We have no strong openion but we think there can be an FFS on the total number of area that can be configured</w:t>
      </w:r>
    </w:p>
  </w:comment>
  <w:comment w:id="1098" w:author="Huawei - Jun" w:date="2025-07-04T09:13:00Z" w:initials="hw">
    <w:p w14:paraId="4186366E" w14:textId="77777777" w:rsidR="00F4009A" w:rsidRDefault="00F4009A"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F4009A" w:rsidRDefault="00F4009A" w:rsidP="000D6A5D">
      <w:pPr>
        <w:pStyle w:val="CommentText"/>
      </w:pPr>
      <w:r>
        <w:t>maxLogMeasReport-r16 INTEGER ::= 520 -- Maximum number of entries for logged measurements</w:t>
      </w:r>
    </w:p>
    <w:p w14:paraId="20905E14" w14:textId="77777777" w:rsidR="00F4009A" w:rsidRDefault="00F4009A" w:rsidP="000D6A5D">
      <w:pPr>
        <w:pStyle w:val="CommentText"/>
        <w:rPr>
          <w:rFonts w:eastAsia="DengXian"/>
        </w:rPr>
      </w:pPr>
    </w:p>
    <w:p w14:paraId="5D75F4C3" w14:textId="6D07F888" w:rsidR="00F4009A" w:rsidRPr="0022311E" w:rsidRDefault="00F4009A"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F4009A" w:rsidRDefault="00F4009A">
      <w:pPr>
        <w:pStyle w:val="CommentText"/>
      </w:pPr>
    </w:p>
  </w:comment>
  <w:comment w:id="1095" w:author="After RAN2#130 (ZTE)" w:date="2025-06-02T21:46:00Z" w:initials="130">
    <w:p w14:paraId="34F7368A" w14:textId="2A998A7E" w:rsidR="00F4009A" w:rsidRDefault="00F4009A"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F4009A" w:rsidRDefault="00F4009A" w:rsidP="00AD7B7E">
      <w:pPr>
        <w:pStyle w:val="CommentText"/>
      </w:pPr>
    </w:p>
    <w:p w14:paraId="534A9FAA" w14:textId="77777777" w:rsidR="00F4009A" w:rsidRDefault="00F4009A" w:rsidP="00AD7B7E">
      <w:pPr>
        <w:pStyle w:val="CommentText"/>
      </w:pPr>
      <w:r>
        <w:rPr>
          <w:b/>
          <w:bCs/>
        </w:rPr>
        <w:t>Support reference location/radius and polygon-based area indication.</w:t>
      </w:r>
    </w:p>
    <w:p w14:paraId="70DC1F66" w14:textId="77777777" w:rsidR="00F4009A" w:rsidRDefault="00F4009A" w:rsidP="00AD7B7E">
      <w:pPr>
        <w:pStyle w:val="CommentText"/>
      </w:pPr>
    </w:p>
    <w:p w14:paraId="1D50C296" w14:textId="77777777" w:rsidR="00F4009A" w:rsidRDefault="00F4009A" w:rsidP="00AD7B7E">
      <w:pPr>
        <w:pStyle w:val="CommentText"/>
      </w:pPr>
      <w:r>
        <w:rPr>
          <w:b/>
          <w:bCs/>
        </w:rPr>
        <w:t>Only geographic area scope is used to indicate applicable logging area to the UE.</w:t>
      </w:r>
    </w:p>
  </w:comment>
  <w:comment w:id="1143" w:author="Huawei - Jun" w:date="2025-07-04T09:22:00Z" w:initials="hw">
    <w:p w14:paraId="10EA493A" w14:textId="59B2CF35" w:rsidR="00F4009A" w:rsidRPr="000D6A5D" w:rsidRDefault="00F4009A"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F4009A" w:rsidRDefault="00F4009A" w:rsidP="000D6A5D">
      <w:pPr>
        <w:pStyle w:val="CommentText"/>
      </w:pPr>
    </w:p>
    <w:p w14:paraId="4DA55DD0" w14:textId="40EFE653" w:rsidR="00F4009A" w:rsidRDefault="00F4009A"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F4009A" w:rsidRDefault="00F4009A" w:rsidP="000D6A5D">
      <w:pPr>
        <w:pStyle w:val="CommentText"/>
      </w:pPr>
    </w:p>
    <w:p w14:paraId="5C0CC542" w14:textId="0A65FE62" w:rsidR="00F4009A" w:rsidRDefault="00F4009A" w:rsidP="000D6A5D">
      <w:pPr>
        <w:pStyle w:val="CommentText"/>
      </w:pPr>
      <w:r>
        <w:t>Therefore, we suggest that from the UE's perspective, if the 19 NTN area configuration is received, the UE needs to ignore the following area configurations:</w:t>
      </w:r>
    </w:p>
    <w:p w14:paraId="70F866DD" w14:textId="77777777" w:rsidR="00F4009A" w:rsidRDefault="00F4009A" w:rsidP="000D6A5D">
      <w:pPr>
        <w:pStyle w:val="CommentText"/>
      </w:pPr>
      <w:r>
        <w:t>- areaConfiguration-r16</w:t>
      </w:r>
    </w:p>
    <w:p w14:paraId="048F3017" w14:textId="77777777" w:rsidR="00F4009A" w:rsidRDefault="00F4009A" w:rsidP="000D6A5D">
      <w:pPr>
        <w:pStyle w:val="CommentText"/>
      </w:pPr>
      <w:r>
        <w:t>- areaConfiguration-r17</w:t>
      </w:r>
    </w:p>
    <w:p w14:paraId="45B1E02E" w14:textId="043482F4" w:rsidR="00F4009A" w:rsidRDefault="00F4009A" w:rsidP="000D6A5D">
      <w:pPr>
        <w:pStyle w:val="CommentText"/>
      </w:pPr>
      <w:r>
        <w:t>- areaConfiguration-v1800</w:t>
      </w:r>
    </w:p>
  </w:comment>
  <w:comment w:id="1171" w:author="After RAN2#130 (ZTE)" w:date="2025-06-02T21:54:00Z" w:initials="130">
    <w:p w14:paraId="109006A2" w14:textId="77777777" w:rsidR="00F4009A" w:rsidRDefault="00F4009A"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180" w:author="After RAN2#129" w:date="2025-03-18T11:45:00Z" w:initials="EU">
    <w:p w14:paraId="613F4348" w14:textId="7B0BDD89" w:rsidR="00F4009A" w:rsidRDefault="00F4009A"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F4009A" w:rsidRDefault="00F4009A" w:rsidP="00AD0D8E">
      <w:pPr>
        <w:pStyle w:val="CommentText"/>
      </w:pPr>
    </w:p>
    <w:p w14:paraId="0387DE82" w14:textId="77777777" w:rsidR="00F4009A" w:rsidRDefault="00F4009A" w:rsidP="00AD0D8E">
      <w:pPr>
        <w:pStyle w:val="CommentText"/>
      </w:pPr>
      <w:r>
        <w:t>RAN2#128:</w:t>
      </w:r>
      <w:r>
        <w:br/>
      </w:r>
      <w:r>
        <w:br/>
        <w:t>1)</w:t>
      </w:r>
      <w:r>
        <w:tab/>
        <w:t>The following failure causes can be logged for failed SDT in RA report:</w:t>
      </w:r>
    </w:p>
    <w:p w14:paraId="0E6FD096" w14:textId="77777777" w:rsidR="00F4009A" w:rsidRDefault="00F4009A" w:rsidP="00AD0D8E">
      <w:pPr>
        <w:pStyle w:val="CommentText"/>
      </w:pPr>
      <w:r>
        <w:t>⁻</w:t>
      </w:r>
      <w:r>
        <w:tab/>
        <w:t>upon receiving indication from the MCG RLC that the maximum number of retransmissions has been reached while SDT procedure is ongoing;</w:t>
      </w:r>
    </w:p>
    <w:p w14:paraId="72A1B62C" w14:textId="77777777" w:rsidR="00F4009A" w:rsidRDefault="00F4009A" w:rsidP="00AD0D8E">
      <w:pPr>
        <w:pStyle w:val="CommentText"/>
      </w:pPr>
      <w:r>
        <w:t>⁻</w:t>
      </w:r>
      <w:r>
        <w:tab/>
        <w:t>upon random access problem indication is received from MCG MAC while SDT procedure is ongoing;</w:t>
      </w:r>
    </w:p>
    <w:p w14:paraId="40D6B237" w14:textId="77777777" w:rsidR="00F4009A" w:rsidRDefault="00F4009A" w:rsidP="00AD0D8E">
      <w:pPr>
        <w:pStyle w:val="CommentText"/>
      </w:pPr>
      <w:r>
        <w:t>⁻</w:t>
      </w:r>
      <w:r>
        <w:tab/>
        <w:t>upon T319a expires;</w:t>
      </w:r>
    </w:p>
    <w:p w14:paraId="077FC81E" w14:textId="77777777" w:rsidR="00F4009A" w:rsidRDefault="00F4009A"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F4009A" w:rsidRDefault="00F4009A" w:rsidP="00AD0D8E">
      <w:pPr>
        <w:pStyle w:val="CommentText"/>
      </w:pPr>
      <w:r>
        <w:t>⁻</w:t>
      </w:r>
      <w:r>
        <w:tab/>
        <w:t>FFS: unsuccessfully completed upon cell re-selection</w:t>
      </w:r>
    </w:p>
    <w:p w14:paraId="70048392" w14:textId="77777777" w:rsidR="00F4009A" w:rsidRDefault="00F4009A" w:rsidP="00AD0D8E">
      <w:pPr>
        <w:pStyle w:val="CommentText"/>
      </w:pPr>
      <w:r>
        <w:br/>
        <w:t>RAN2#129</w:t>
      </w:r>
      <w:r>
        <w:br/>
      </w:r>
      <w:r>
        <w:br/>
        <w:t>Include cell re-selection as a failure cause for failed RA-SDT in RA-Report</w:t>
      </w:r>
    </w:p>
  </w:comment>
  <w:comment w:id="1191" w:author="After RAN2#129" w:date="2025-03-18T11:45:00Z" w:initials="EU">
    <w:p w14:paraId="26A3B424" w14:textId="77777777" w:rsidR="00F4009A" w:rsidRDefault="00F4009A"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240" w:author="After RAN2#129" w:date="2025-04-22T16:23:00Z" w:initials="Ericsson">
    <w:p w14:paraId="4DE4C4BE" w14:textId="77777777" w:rsidR="00F4009A" w:rsidRDefault="00F4009A" w:rsidP="00D37E8B">
      <w:pPr>
        <w:pStyle w:val="CommentText"/>
      </w:pPr>
      <w:r>
        <w:rPr>
          <w:rStyle w:val="CommentReference"/>
        </w:rPr>
        <w:annotationRef/>
      </w:r>
      <w:r>
        <w:t>RAN2 # 126: Extend lastHO-Type in RLF-Report to indicate the LTM cell switch as last executed mobility procedure</w:t>
      </w:r>
    </w:p>
  </w:comment>
  <w:comment w:id="1244" w:author="After RAN2#129bis" w:date="2025-04-22T12:59:00Z" w:initials="EU">
    <w:p w14:paraId="1B08FE01" w14:textId="5B1E9C69" w:rsidR="00F4009A" w:rsidRDefault="00F4009A" w:rsidP="00D37E8B">
      <w:pPr>
        <w:pStyle w:val="CommentText"/>
      </w:pPr>
      <w:r>
        <w:rPr>
          <w:rStyle w:val="CommentReference"/>
        </w:rPr>
        <w:annotationRef/>
      </w:r>
      <w:r>
        <w:t>RAN2#129-bis:</w:t>
      </w:r>
      <w:r>
        <w:br/>
      </w:r>
      <w:r>
        <w:br/>
        <w:t>For CHO with candidate SCGs, RAN2 explicitly define a new lastHO-Type for CHO with candidate SCGs.</w:t>
      </w:r>
    </w:p>
  </w:comment>
  <w:comment w:id="1253" w:author="After RAN2#129" w:date="2025-03-26T22:52:00Z" w:initials="AR">
    <w:p w14:paraId="74E3FA5F" w14:textId="00B049B2" w:rsidR="00F4009A" w:rsidRDefault="00F4009A"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264" w:author="After RAN2#129" w:date="2025-03-26T22:53:00Z" w:initials="AR">
    <w:p w14:paraId="20E60A36" w14:textId="77777777" w:rsidR="00F4009A" w:rsidRDefault="00F4009A" w:rsidP="002F2BAA">
      <w:pPr>
        <w:pStyle w:val="CommentText"/>
      </w:pPr>
      <w:r>
        <w:rPr>
          <w:rStyle w:val="CommentReference"/>
        </w:rPr>
        <w:annotationRef/>
      </w:r>
      <w:r>
        <w:t>RAN2 #127: introduce a new field in RLF report to indicate the LTM recovery cell id.</w:t>
      </w:r>
    </w:p>
  </w:comment>
  <w:comment w:id="1281" w:author="After RAN2#129" w:date="2025-03-26T22:54:00Z" w:initials="AR">
    <w:p w14:paraId="12240FA2" w14:textId="77777777" w:rsidR="00F4009A" w:rsidRDefault="00F4009A" w:rsidP="002F2BAA">
      <w:pPr>
        <w:pStyle w:val="CommentText"/>
      </w:pPr>
      <w:r>
        <w:rPr>
          <w:rStyle w:val="CommentReference"/>
        </w:rPr>
        <w:annotationRef/>
      </w:r>
      <w:r>
        <w:t>RAN2 #127bis:</w:t>
      </w:r>
    </w:p>
    <w:p w14:paraId="7760E7F0" w14:textId="77777777" w:rsidR="00F4009A" w:rsidRDefault="00F4009A"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282" w:author="After RAN2#130" w:date="2025-06-08T20:21:00Z" w:initials="Ericsson">
    <w:p w14:paraId="07F23259" w14:textId="77777777" w:rsidR="00F4009A" w:rsidRDefault="00F4009A" w:rsidP="00EE1EF3">
      <w:pPr>
        <w:pStyle w:val="CommentText"/>
      </w:pPr>
      <w:r>
        <w:rPr>
          <w:rStyle w:val="CommentReference"/>
        </w:rPr>
        <w:annotationRef/>
      </w:r>
      <w:r>
        <w:rPr>
          <w:b/>
          <w:bCs/>
        </w:rPr>
        <w:t>TA acquisition Type signalling is not needed based on the network based solution of out dated TA</w:t>
      </w:r>
    </w:p>
  </w:comment>
  <w:comment w:id="1290" w:author="After RAN2#129" w:date="2025-03-26T10:10:00Z" w:initials="EU">
    <w:p w14:paraId="721C6A02" w14:textId="5C6CD4EF" w:rsidR="00F4009A" w:rsidRDefault="00F4009A" w:rsidP="0056551B">
      <w:pPr>
        <w:pStyle w:val="CommentText"/>
      </w:pPr>
      <w:r>
        <w:rPr>
          <w:rStyle w:val="CommentReference"/>
        </w:rPr>
        <w:annotationRef/>
      </w:r>
      <w:r>
        <w:t>RAN2#127:UE includes following information in RLF report:</w:t>
      </w:r>
    </w:p>
    <w:p w14:paraId="05AD9699" w14:textId="77777777" w:rsidR="00F4009A" w:rsidRDefault="00F4009A" w:rsidP="0056551B">
      <w:pPr>
        <w:pStyle w:val="CommentText"/>
      </w:pPr>
      <w:r>
        <w:t>c.</w:t>
      </w:r>
      <w:r>
        <w:tab/>
        <w:t>Measurement results of PCells and PSCells.</w:t>
      </w:r>
    </w:p>
  </w:comment>
  <w:comment w:id="1312" w:author="After RAN2#129" w:date="2025-03-26T22:57:00Z" w:initials="AR">
    <w:p w14:paraId="4D2ECA2C" w14:textId="77777777" w:rsidR="00F4009A" w:rsidRDefault="00F4009A" w:rsidP="00D11A47">
      <w:pPr>
        <w:pStyle w:val="CommentText"/>
      </w:pPr>
      <w:r>
        <w:rPr>
          <w:rStyle w:val="CommentReference"/>
        </w:rPr>
        <w:annotationRef/>
      </w:r>
      <w:r>
        <w:t>RAN2 127bis</w:t>
      </w:r>
    </w:p>
    <w:p w14:paraId="73390D29" w14:textId="77777777" w:rsidR="00F4009A" w:rsidRDefault="00F4009A" w:rsidP="00D11A47">
      <w:pPr>
        <w:pStyle w:val="CommentText"/>
      </w:pPr>
      <w:r>
        <w:t>UE logs available L1 measurement results for the serving cell, the target cell and other LTM candidate cells when a successful LTM cell switch triggers SHR.</w:t>
      </w:r>
    </w:p>
  </w:comment>
  <w:comment w:id="1323" w:author="After RAN2#129" w:date="2025-03-26T22:58:00Z" w:initials="AR">
    <w:p w14:paraId="04A420B5" w14:textId="77777777" w:rsidR="00F4009A" w:rsidRDefault="00F4009A" w:rsidP="003D3A81">
      <w:pPr>
        <w:pStyle w:val="CommentText"/>
      </w:pPr>
      <w:r>
        <w:rPr>
          <w:rStyle w:val="CommentReference"/>
        </w:rPr>
        <w:annotationRef/>
      </w:r>
      <w:r>
        <w:t>RAN2 #127bis:</w:t>
      </w:r>
    </w:p>
    <w:p w14:paraId="5514BBE6" w14:textId="77777777" w:rsidR="00F4009A" w:rsidRDefault="00F4009A" w:rsidP="003D3A81">
      <w:pPr>
        <w:pStyle w:val="CommentText"/>
      </w:pPr>
      <w:r>
        <w:t>Include an explicit indicator in SHR whether the successful LTM execution was RACH-less or RACH-based. Can sort out the details during stage-3 implementation.</w:t>
      </w:r>
    </w:p>
  </w:comment>
  <w:comment w:id="1340" w:author="After RAN2#129bis" w:date="2025-05-08T16:08:00Z" w:initials="E">
    <w:p w14:paraId="32B52A03" w14:textId="3B210D4D" w:rsidR="00F4009A" w:rsidRDefault="00F4009A">
      <w:pPr>
        <w:pStyle w:val="CommentText"/>
      </w:pPr>
      <w:r>
        <w:rPr>
          <w:rStyle w:val="CommentReference"/>
        </w:rPr>
        <w:annotationRef/>
      </w:r>
      <w:r>
        <w:t>This was missing in the implementation, so added</w:t>
      </w:r>
    </w:p>
  </w:comment>
  <w:comment w:id="1331" w:author="After RAN2#129" w:date="2025-03-26T10:11:00Z" w:initials="EU">
    <w:p w14:paraId="75988EBA" w14:textId="77777777" w:rsidR="00F4009A" w:rsidRDefault="00F4009A"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347" w:author="After RAN2#130" w:date="2025-06-09T10:08:00Z" w:initials="EU">
    <w:p w14:paraId="7DE16D73" w14:textId="77777777" w:rsidR="00F4009A" w:rsidRDefault="00F4009A" w:rsidP="00471815">
      <w:pPr>
        <w:pStyle w:val="CommentText"/>
      </w:pPr>
      <w:r>
        <w:rPr>
          <w:rStyle w:val="CommentReference"/>
        </w:rPr>
        <w:annotationRef/>
      </w:r>
      <w:r>
        <w:t>RAN2#129-bis:</w:t>
      </w:r>
      <w:r>
        <w:br/>
      </w:r>
      <w:r>
        <w:br/>
        <w:t>UE includes the target PSCell ID in SHR for successful CHO with candidate SCGs</w:t>
      </w:r>
    </w:p>
  </w:comment>
  <w:comment w:id="1523" w:author="After RAN2#129" w:date="2025-03-26T10:15:00Z" w:initials="EU">
    <w:p w14:paraId="0A720815" w14:textId="0BFE9582" w:rsidR="00F4009A" w:rsidRDefault="00F4009A"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F4009A" w:rsidRDefault="00F4009A" w:rsidP="0056551B">
      <w:pPr>
        <w:pStyle w:val="CommentText"/>
      </w:pPr>
      <w:r>
        <w:t>1)</w:t>
      </w:r>
      <w:r>
        <w:tab/>
        <w:t>The following failure causes can be logged for failed SDT in RA report:</w:t>
      </w:r>
    </w:p>
    <w:p w14:paraId="25A4188B" w14:textId="77777777" w:rsidR="00F4009A" w:rsidRDefault="00F4009A" w:rsidP="0056551B">
      <w:pPr>
        <w:pStyle w:val="CommentText"/>
      </w:pPr>
      <w:r>
        <w:t>⁻</w:t>
      </w:r>
      <w:r>
        <w:tab/>
        <w:t>upon receiving indication from the MCG RLC that the maximum number of retransmissions has been reached while SDT procedure is ongoing;</w:t>
      </w:r>
    </w:p>
    <w:p w14:paraId="234E4E6F" w14:textId="77777777" w:rsidR="00F4009A" w:rsidRDefault="00F4009A" w:rsidP="0056551B">
      <w:pPr>
        <w:pStyle w:val="CommentText"/>
      </w:pPr>
      <w:r>
        <w:t>⁻</w:t>
      </w:r>
      <w:r>
        <w:tab/>
        <w:t>upon random access problem indication is received from MCG MAC while SDT procedure is ongoing;</w:t>
      </w:r>
    </w:p>
    <w:p w14:paraId="0E23CC2C" w14:textId="77777777" w:rsidR="00F4009A" w:rsidRDefault="00F4009A" w:rsidP="0056551B">
      <w:pPr>
        <w:pStyle w:val="CommentText"/>
      </w:pPr>
      <w:r>
        <w:t>⁻</w:t>
      </w:r>
      <w:r>
        <w:tab/>
        <w:t>upon T319a expires;</w:t>
      </w:r>
    </w:p>
    <w:p w14:paraId="0E5C7147" w14:textId="77777777" w:rsidR="00F4009A" w:rsidRDefault="00F4009A"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F4009A" w:rsidRDefault="00F4009A" w:rsidP="0056551B">
      <w:pPr>
        <w:pStyle w:val="CommentText"/>
      </w:pPr>
      <w:r>
        <w:t>⁻</w:t>
      </w:r>
      <w:r>
        <w:tab/>
        <w:t>FFS: unsuccessfully completed upon cell re-selection</w:t>
      </w:r>
    </w:p>
  </w:comment>
  <w:comment w:id="1556" w:author="After RAN2#129" w:date="2025-03-26T23:05:00Z" w:initials="AR">
    <w:p w14:paraId="45CB474D" w14:textId="77777777" w:rsidR="00F4009A" w:rsidRDefault="00F4009A"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566" w:author="After RAN2#129" w:date="2025-03-26T23:06:00Z" w:initials="AR">
    <w:p w14:paraId="78E0E0A9" w14:textId="77777777" w:rsidR="00F4009A" w:rsidRDefault="00F4009A" w:rsidP="00E659F0">
      <w:pPr>
        <w:pStyle w:val="CommentText"/>
      </w:pPr>
      <w:r>
        <w:rPr>
          <w:rStyle w:val="CommentReference"/>
        </w:rPr>
        <w:annotationRef/>
      </w:r>
      <w:r>
        <w:t>RAN2 #127: Introduce a new field in RLF report to indicate the LTM recovery cell id.</w:t>
      </w:r>
    </w:p>
  </w:comment>
  <w:comment w:id="1585" w:author="After RAN2#129" w:date="2025-03-26T23:09:00Z" w:initials="AR">
    <w:p w14:paraId="3ECAC48A" w14:textId="77777777" w:rsidR="00F4009A" w:rsidRDefault="00F4009A"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599" w:author="After RAN2#129" w:date="2025-03-26T23:13:00Z" w:initials="AR">
    <w:p w14:paraId="7959C3B4" w14:textId="77777777" w:rsidR="00F4009A" w:rsidRDefault="00F4009A" w:rsidP="0000086F">
      <w:pPr>
        <w:pStyle w:val="CommentText"/>
      </w:pPr>
      <w:r>
        <w:rPr>
          <w:rStyle w:val="CommentReference"/>
        </w:rPr>
        <w:annotationRef/>
      </w:r>
      <w:r>
        <w:t>RAN 2 #127bis:</w:t>
      </w:r>
    </w:p>
    <w:p w14:paraId="77305C32" w14:textId="77777777" w:rsidR="00F4009A" w:rsidRDefault="00F4009A"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607" w:author="After RAN2#129" w:date="2025-03-26T23:15:00Z" w:initials="AR">
    <w:p w14:paraId="5D8E81D0" w14:textId="77777777" w:rsidR="00F4009A" w:rsidRDefault="00F4009A"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608" w:author="After RAN2#130" w:date="2025-06-08T20:19:00Z" w:initials="Ericsson">
    <w:p w14:paraId="2C581731" w14:textId="77777777" w:rsidR="00F4009A" w:rsidRDefault="00F4009A" w:rsidP="006050C3">
      <w:pPr>
        <w:pStyle w:val="CommentText"/>
      </w:pPr>
      <w:r>
        <w:rPr>
          <w:rStyle w:val="CommentReference"/>
        </w:rPr>
        <w:annotationRef/>
      </w:r>
      <w:r>
        <w:rPr>
          <w:b/>
          <w:bCs/>
        </w:rPr>
        <w:t>TA acquisition Type signalling is not needed based on the network based solution of out dated TA</w:t>
      </w:r>
    </w:p>
  </w:comment>
  <w:comment w:id="1619" w:author="After RAN2#129" w:date="2025-03-27T07:42:00Z" w:initials="AR">
    <w:p w14:paraId="6CA17ACF" w14:textId="05547DD4" w:rsidR="00F4009A" w:rsidRDefault="00F4009A"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636" w:author="After RAN2#129" w:date="2025-03-27T07:44:00Z" w:initials="AR">
    <w:p w14:paraId="0BAD43D5" w14:textId="77777777" w:rsidR="00F4009A" w:rsidRDefault="00F4009A" w:rsidP="003F2F05">
      <w:pPr>
        <w:pStyle w:val="CommentText"/>
      </w:pPr>
      <w:r>
        <w:rPr>
          <w:rStyle w:val="CommentReference"/>
        </w:rPr>
        <w:annotationRef/>
      </w:r>
      <w:r>
        <w:t>RAN2 #127bis:</w:t>
      </w:r>
    </w:p>
    <w:p w14:paraId="6675F8E2" w14:textId="77777777" w:rsidR="00F4009A" w:rsidRDefault="00F4009A" w:rsidP="003F2F05">
      <w:pPr>
        <w:pStyle w:val="CommentText"/>
      </w:pPr>
      <w:r>
        <w:t>Include an explicit indicator in SHR whether the successful LTM execution was RACH-less or RACH-based. Can sort out the details during stage-3 implementation.</w:t>
      </w:r>
    </w:p>
  </w:comment>
  <w:comment w:id="1645" w:author="After RAN2#129" w:date="2025-03-27T07:45:00Z" w:initials="AR">
    <w:p w14:paraId="5F430A3A" w14:textId="77777777" w:rsidR="00F4009A" w:rsidRDefault="00F4009A" w:rsidP="00416E5A">
      <w:pPr>
        <w:pStyle w:val="CommentText"/>
      </w:pPr>
      <w:r>
        <w:rPr>
          <w:rStyle w:val="CommentReference"/>
        </w:rPr>
        <w:annotationRef/>
      </w:r>
      <w:r>
        <w:t>RAN2#127bis</w:t>
      </w:r>
    </w:p>
    <w:p w14:paraId="5C827939" w14:textId="77777777" w:rsidR="00F4009A" w:rsidRDefault="00F4009A" w:rsidP="00416E5A">
      <w:pPr>
        <w:pStyle w:val="CommentText"/>
      </w:pPr>
      <w:r>
        <w:t>UE logs available L1 measurement results for the serving cell, the target cell and other LTM candidate cells when a successful LTM cell switch triggers SHR.</w:t>
      </w:r>
    </w:p>
  </w:comment>
  <w:comment w:id="1665" w:author="After RAN2#129" w:date="2025-03-27T07:47:00Z" w:initials="AR">
    <w:p w14:paraId="77047056" w14:textId="77777777" w:rsidR="00F4009A" w:rsidRDefault="00F4009A" w:rsidP="00DA38B4">
      <w:pPr>
        <w:pStyle w:val="CommentText"/>
      </w:pPr>
      <w:r>
        <w:rPr>
          <w:rStyle w:val="CommentReference"/>
        </w:rPr>
        <w:annotationRef/>
      </w:r>
      <w:r>
        <w:t>RAN2#127bis</w:t>
      </w:r>
    </w:p>
    <w:p w14:paraId="50144851" w14:textId="77777777" w:rsidR="00F4009A" w:rsidRDefault="00F4009A" w:rsidP="00DA38B4">
      <w:pPr>
        <w:pStyle w:val="CommentText"/>
      </w:pPr>
      <w:r>
        <w:t>UE logs available L1 measurement results for the serving cell, the target cell and other LTM candidate cells when a successful LTM cell switch triggers SHR.</w:t>
      </w:r>
    </w:p>
  </w:comment>
  <w:comment w:id="1709" w:author="After RAN2#130 (ZTE)" w:date="2025-06-02T21:57:00Z" w:initials="130">
    <w:p w14:paraId="0DE9995D" w14:textId="77777777" w:rsidR="00F4009A" w:rsidRPr="007F1488" w:rsidRDefault="00F4009A"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1736" w:author="Samsung (Aby)" w:date="2025-07-07T11:32:00Z" w:initials="a">
    <w:p w14:paraId="27F7DB9E" w14:textId="7E5683A2" w:rsidR="005A448D" w:rsidRDefault="00706AD8">
      <w:pPr>
        <w:pStyle w:val="CommentText"/>
      </w:pPr>
      <w:r>
        <w:t xml:space="preserve">There is no need to include </w:t>
      </w:r>
      <w:r w:rsidR="005A448D">
        <w:rPr>
          <w:rStyle w:val="CommentReference"/>
        </w:rPr>
        <w:annotationRef/>
      </w:r>
      <w:r w:rsidRPr="004E2B6D">
        <w:t>distanceFromReference1</w:t>
      </w:r>
      <w:r>
        <w:t xml:space="preserve"> </w:t>
      </w:r>
      <w:r>
        <w:t xml:space="preserve"> in the </w:t>
      </w:r>
      <w:r w:rsidR="005A448D" w:rsidRPr="004E2B6D">
        <w:t>measurement results</w:t>
      </w:r>
      <w:r>
        <w:t xml:space="preserve">. It </w:t>
      </w:r>
      <w:r w:rsidR="00731352">
        <w:t>can</w:t>
      </w:r>
      <w:r>
        <w:t xml:space="preserve"> be included in nr-RLF-Report directly, as it needs to be set only once.</w:t>
      </w:r>
    </w:p>
    <w:p w14:paraId="04CC30D9" w14:textId="5D051D99" w:rsidR="00706AD8" w:rsidRDefault="00706AD8">
      <w:pPr>
        <w:pStyle w:val="CommentText"/>
      </w:pPr>
    </w:p>
    <w:p w14:paraId="284D609B" w14:textId="155F0437" w:rsidR="00706AD8" w:rsidRDefault="00706AD8">
      <w:pPr>
        <w:pStyle w:val="CommentText"/>
      </w:pPr>
      <w:r>
        <w:t>Please see the comments on the procedural text also.</w:t>
      </w:r>
    </w:p>
  </w:comment>
  <w:comment w:id="1787" w:author="Samsung (Aby)" w:date="2025-07-07T11:33:00Z" w:initials="a">
    <w:p w14:paraId="0D83C505" w14:textId="2790FD25" w:rsidR="00706AD8" w:rsidRDefault="00706AD8">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623EBF" w:rsidRDefault="00623EBF">
      <w:pPr>
        <w:pStyle w:val="CommentText"/>
      </w:pPr>
    </w:p>
    <w:p w14:paraId="631777B5" w14:textId="6FFCD004" w:rsidR="00706AD8" w:rsidRDefault="00706AD8">
      <w:pPr>
        <w:pStyle w:val="CommentText"/>
      </w:pPr>
      <w:r>
        <w:t>Below is our understanding</w:t>
      </w:r>
    </w:p>
    <w:p w14:paraId="66EF7B4F" w14:textId="515B2834" w:rsidR="00706AD8" w:rsidRDefault="00706AD8">
      <w:pPr>
        <w:pStyle w:val="CommentText"/>
      </w:pPr>
      <w:r>
        <w:t>1.Since the distance thresholds for event D2 are in steps of 50m,</w:t>
      </w:r>
      <w:r w:rsidRPr="00706AD8">
        <w:t xml:space="preserve"> </w:t>
      </w:r>
      <w:r w:rsidRPr="00706AD8">
        <w:t>distanceFromReference1</w:t>
      </w:r>
      <w:r>
        <w:t>and distanceFromReference2</w:t>
      </w:r>
      <w:r>
        <w:t xml:space="preserve"> also can be in steps of 50m.</w:t>
      </w:r>
    </w:p>
    <w:p w14:paraId="0B898590" w14:textId="63E7F083" w:rsidR="00706AD8" w:rsidRDefault="00706AD8">
      <w:pPr>
        <w:pStyle w:val="CommentText"/>
      </w:pPr>
      <w:r>
        <w:t>2.If value is greater than 65535, 65535 can be reported.</w:t>
      </w:r>
    </w:p>
    <w:p w14:paraId="6CEFCBDF" w14:textId="77777777" w:rsidR="00DC2999" w:rsidRDefault="00706AD8" w:rsidP="00DC2999">
      <w:pPr>
        <w:pStyle w:val="CommentText"/>
      </w:pPr>
      <w:r>
        <w:t xml:space="preserve">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w:t>
      </w:r>
      <w:r w:rsidR="00623EBF">
        <w:t xml:space="preserve">network has configured a threshold of 10050 meters and the </w:t>
      </w:r>
      <w:r>
        <w:t>UE sends</w:t>
      </w:r>
      <w:r w:rsidR="00623EBF">
        <w:t xml:space="preserve"> 201, network would interpret as the threshold is met while actually the distance is closer to the threshold, but not met.)</w:t>
      </w:r>
    </w:p>
    <w:p w14:paraId="09E461B7" w14:textId="77777777" w:rsidR="00DC2999" w:rsidRDefault="00DC2999" w:rsidP="00DC2999">
      <w:pPr>
        <w:pStyle w:val="CommentText"/>
      </w:pPr>
    </w:p>
    <w:p w14:paraId="19AE23FA" w14:textId="11985124" w:rsidR="00DC2999" w:rsidRDefault="00DC2999" w:rsidP="00DC2999">
      <w:pPr>
        <w:pStyle w:val="CommentText"/>
      </w:pPr>
      <w:r>
        <w:t>We suggest the following:</w:t>
      </w:r>
    </w:p>
    <w:p w14:paraId="1B6D937E" w14:textId="77777777" w:rsidR="00DC2999" w:rsidRDefault="00DC2999" w:rsidP="00DC2999">
      <w:pPr>
        <w:pStyle w:val="CommentText"/>
      </w:pPr>
    </w:p>
    <w:p w14:paraId="519D18CF" w14:textId="77777777" w:rsidR="00DC2999" w:rsidRPr="00B274AA" w:rsidRDefault="00DC2999"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DC2999" w:rsidRDefault="00DC2999"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w:t>
      </w:r>
      <w:r w:rsidRPr="00DC2999">
        <w:rPr>
          <w:rFonts w:eastAsia="DengXian"/>
          <w:color w:val="FF0000"/>
        </w:rPr>
        <w:t>eported in steps of 50m, rounded down to the nearest step value. The maximum value 65535 means 65535 or larger.</w:t>
      </w:r>
      <w:r w:rsidRPr="00CC45B8">
        <w:rPr>
          <w:rFonts w:eastAsia="DengXian"/>
        </w:rPr>
        <w:t xml:space="preserve"> </w:t>
      </w:r>
    </w:p>
    <w:p w14:paraId="141D7F0A" w14:textId="145CE4A2" w:rsidR="00DC2999" w:rsidRDefault="00DC2999">
      <w:pPr>
        <w:pStyle w:val="CommentText"/>
      </w:pPr>
    </w:p>
    <w:p w14:paraId="004C2BBE" w14:textId="56AB7A8E" w:rsidR="00706AD8" w:rsidRDefault="00706AD8">
      <w:pPr>
        <w:pStyle w:val="CommentText"/>
      </w:pPr>
      <w:r>
        <w:t xml:space="preserve"> </w:t>
      </w:r>
    </w:p>
  </w:comment>
  <w:comment w:id="1809" w:author="After RAN2#129" w:date="2025-03-27T11:13:00Z" w:initials="AR">
    <w:p w14:paraId="153D840B" w14:textId="4828B128" w:rsidR="00F4009A" w:rsidRDefault="00F4009A" w:rsidP="00F15FF9">
      <w:pPr>
        <w:pStyle w:val="CommentText"/>
      </w:pPr>
      <w:r>
        <w:rPr>
          <w:rStyle w:val="CommentReference"/>
        </w:rPr>
        <w:annotationRef/>
      </w:r>
      <w:r>
        <w:t>RAN2 #127</w:t>
      </w:r>
    </w:p>
    <w:p w14:paraId="316D8DCF" w14:textId="77777777" w:rsidR="00F4009A" w:rsidRDefault="00F4009A" w:rsidP="00F15FF9">
      <w:pPr>
        <w:pStyle w:val="CommentText"/>
      </w:pPr>
      <w:r>
        <w:t>We aim to log some info to deduce the ltmCandidate (similar like choCandidate) in SHR to indicate whether a neighbour cell is an LTM candidate cell or not, TBD if explicit/implicit.</w:t>
      </w:r>
    </w:p>
  </w:comment>
  <w:comment w:id="1827" w:author="After RAN2#129" w:date="2025-03-26T10:20:00Z" w:initials="EU">
    <w:p w14:paraId="64930FF5" w14:textId="2388756D" w:rsidR="00F4009A" w:rsidRDefault="00F4009A" w:rsidP="003076C9">
      <w:pPr>
        <w:pStyle w:val="CommentText"/>
      </w:pPr>
      <w:r>
        <w:rPr>
          <w:rStyle w:val="CommentReference"/>
        </w:rPr>
        <w:annotationRef/>
      </w:r>
      <w:r>
        <w:t>RAN2#127-bis</w:t>
      </w:r>
    </w:p>
    <w:p w14:paraId="0A91288E" w14:textId="77777777" w:rsidR="00F4009A" w:rsidRDefault="00F4009A"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1839" w:author="After RAN2#129" w:date="2025-03-26T10:21:00Z" w:initials="EU">
    <w:p w14:paraId="52850EAE" w14:textId="77777777" w:rsidR="00F4009A" w:rsidRDefault="00F4009A" w:rsidP="003076C9">
      <w:pPr>
        <w:pStyle w:val="CommentText"/>
      </w:pPr>
      <w:r>
        <w:rPr>
          <w:rStyle w:val="CommentReference"/>
        </w:rPr>
        <w:annotationRef/>
      </w:r>
      <w:r>
        <w:t>RAN2#127-bis</w:t>
      </w:r>
    </w:p>
    <w:p w14:paraId="3C42C841" w14:textId="77777777" w:rsidR="00F4009A" w:rsidRDefault="00F4009A" w:rsidP="003076C9">
      <w:pPr>
        <w:pStyle w:val="CommentText"/>
      </w:pPr>
      <w:r>
        <w:t>2)</w:t>
      </w:r>
      <w:r>
        <w:tab/>
        <w:t>Include the elapsed time between the point in time of the first fulfilled condition and RLF in RLF report. Details FFS.</w:t>
      </w:r>
    </w:p>
  </w:comment>
  <w:comment w:id="1882" w:author="After RAN2#129bis" w:date="2025-04-25T09:42:00Z" w:initials="Marco">
    <w:p w14:paraId="205226E5" w14:textId="77777777" w:rsidR="00F4009A" w:rsidRDefault="00F4009A">
      <w:pPr>
        <w:pStyle w:val="CommentText"/>
      </w:pPr>
      <w:r>
        <w:rPr>
          <w:rStyle w:val="CommentReference"/>
        </w:rPr>
        <w:annotationRef/>
      </w:r>
      <w:r>
        <w:t>RAN2#129bis:</w:t>
      </w:r>
    </w:p>
    <w:p w14:paraId="61AF4BE7" w14:textId="77777777" w:rsidR="00F4009A" w:rsidRDefault="00F4009A">
      <w:pPr>
        <w:pStyle w:val="CommentText"/>
      </w:pPr>
    </w:p>
    <w:p w14:paraId="264C2176" w14:textId="77777777" w:rsidR="00F4009A" w:rsidRPr="005169CF" w:rsidRDefault="00F4009A"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F4009A" w:rsidRDefault="00F4009A">
      <w:pPr>
        <w:pStyle w:val="CommentText"/>
      </w:pPr>
    </w:p>
  </w:comment>
  <w:comment w:id="1940" w:author="After RAN2#129bis" w:date="2025-04-23T10:15:00Z" w:initials="Ericsson">
    <w:p w14:paraId="67FCB95A" w14:textId="77777777" w:rsidR="00F4009A" w:rsidRDefault="00F4009A"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1960" w:author="Huawei - Jun" w:date="2025-07-04T09:11:00Z" w:initials="hw">
    <w:p w14:paraId="60DF061C" w14:textId="50ACC02E" w:rsidR="00F4009A" w:rsidRPr="00657363" w:rsidRDefault="00F4009A">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1949" w:author="After RAN2#129bis" w:date="2025-04-23T10:18:00Z" w:initials="Ericsson">
    <w:p w14:paraId="2128E220" w14:textId="77777777" w:rsidR="00F4009A" w:rsidRDefault="00F4009A"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F4009A" w:rsidRDefault="00F4009A" w:rsidP="00922192">
      <w:pPr>
        <w:pStyle w:val="CommentText"/>
      </w:pPr>
    </w:p>
    <w:p w14:paraId="76CD32D0" w14:textId="77777777" w:rsidR="00F4009A" w:rsidRDefault="00F4009A" w:rsidP="00071E11">
      <w:pPr>
        <w:pStyle w:val="CommentText"/>
      </w:pPr>
      <w:r>
        <w:t>Proposal to clarify this with details on which duration is logged:</w:t>
      </w:r>
      <w:r>
        <w:br/>
        <w:t>“</w:t>
      </w:r>
      <w:r>
        <w:rPr>
          <w:b/>
          <w:bCs/>
          <w:i/>
          <w:iCs/>
        </w:rPr>
        <w:t>scgActiveDuration</w:t>
      </w:r>
    </w:p>
    <w:p w14:paraId="573FC92F" w14:textId="392357F0" w:rsidR="00F4009A" w:rsidRDefault="00F4009A"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F4009A" w:rsidRDefault="00F4009A" w:rsidP="00922192">
      <w:pPr>
        <w:pStyle w:val="CommentText"/>
      </w:pPr>
    </w:p>
    <w:p w14:paraId="78142123" w14:textId="77777777" w:rsidR="00F4009A" w:rsidRDefault="00F4009A" w:rsidP="00922192">
      <w:pPr>
        <w:pStyle w:val="CommentText"/>
      </w:pPr>
    </w:p>
    <w:p w14:paraId="68858105" w14:textId="37483B05" w:rsidR="00F4009A" w:rsidRDefault="00F4009A" w:rsidP="00922192">
      <w:pPr>
        <w:pStyle w:val="CommentText"/>
      </w:pPr>
      <w:r>
        <w:t>Companies are welcome to express their views!</w:t>
      </w:r>
    </w:p>
  </w:comment>
  <w:comment w:id="1984" w:author="After RAN2#129" w:date="2025-03-27T11:31:00Z" w:initials="AR">
    <w:p w14:paraId="23F236B5" w14:textId="77777777" w:rsidR="00F4009A" w:rsidRDefault="00F4009A" w:rsidP="00441292">
      <w:pPr>
        <w:pStyle w:val="CommentText"/>
      </w:pPr>
      <w:r>
        <w:rPr>
          <w:rStyle w:val="CommentReference"/>
        </w:rPr>
        <w:annotationRef/>
      </w:r>
      <w:r>
        <w:t>No implementation required in the RRC spec.</w:t>
      </w:r>
    </w:p>
  </w:comment>
  <w:comment w:id="1985" w:author="After RAN2#129" w:date="2025-03-27T11:33:00Z" w:initials="AR">
    <w:p w14:paraId="47684196" w14:textId="554F6FB9" w:rsidR="00F4009A" w:rsidRDefault="00F4009A" w:rsidP="005E68D4">
      <w:pPr>
        <w:pStyle w:val="CommentText"/>
      </w:pPr>
      <w:r>
        <w:rPr>
          <w:rStyle w:val="CommentReference"/>
        </w:rPr>
        <w:annotationRef/>
      </w:r>
      <w:r>
        <w:t>No implementation required in the RRC spec.</w:t>
      </w:r>
    </w:p>
  </w:comment>
  <w:comment w:id="1986" w:author="After RAN2#129" w:date="2025-03-27T11:34:00Z" w:initials="AR">
    <w:p w14:paraId="0BF96EF7" w14:textId="77777777" w:rsidR="00F4009A" w:rsidRDefault="00F4009A"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1987" w:author="After RAN2#129" w:date="2025-03-27T11:45:00Z" w:initials="AR">
    <w:p w14:paraId="21A6B150" w14:textId="77777777" w:rsidR="00F4009A" w:rsidRDefault="00F4009A" w:rsidP="00422355">
      <w:pPr>
        <w:pStyle w:val="CommentText"/>
      </w:pPr>
      <w:r>
        <w:rPr>
          <w:rStyle w:val="CommentReference"/>
        </w:rPr>
        <w:annotationRef/>
      </w:r>
      <w:r>
        <w:t xml:space="preserve">Implemented in the </w:t>
      </w:r>
      <w:r>
        <w:rPr>
          <w:i/>
          <w:iCs/>
        </w:rPr>
        <w:t xml:space="preserve">RLF-Report </w:t>
      </w:r>
      <w:r>
        <w:t>field descriptions.</w:t>
      </w:r>
    </w:p>
  </w:comment>
  <w:comment w:id="1988" w:author="After RAN2#129" w:date="2025-03-27T11:45:00Z" w:initials="AR">
    <w:p w14:paraId="5945BF94" w14:textId="77777777" w:rsidR="00F4009A" w:rsidRDefault="00F4009A" w:rsidP="00422355">
      <w:pPr>
        <w:pStyle w:val="CommentText"/>
      </w:pPr>
      <w:r>
        <w:rPr>
          <w:rStyle w:val="CommentReference"/>
        </w:rPr>
        <w:annotationRef/>
      </w:r>
      <w:r>
        <w:t xml:space="preserve">Implemented in 5.3.7.3, and ASN.1 with  </w:t>
      </w:r>
      <w:r>
        <w:rPr>
          <w:i/>
          <w:iCs/>
        </w:rPr>
        <w:t>ltmRecoveryCellId.</w:t>
      </w:r>
    </w:p>
  </w:comment>
  <w:comment w:id="1989" w:author="After RAN2#129" w:date="2025-03-27T11:49:00Z" w:initials="AR">
    <w:p w14:paraId="5B93BAE6" w14:textId="77777777" w:rsidR="00F4009A" w:rsidRDefault="00F4009A"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1990" w:author="After RAN2#129" w:date="2025-03-27T11:50:00Z" w:initials="AR">
    <w:p w14:paraId="7FD4C69A" w14:textId="77777777" w:rsidR="00F4009A" w:rsidRDefault="00F4009A" w:rsidP="003A5F37">
      <w:pPr>
        <w:pStyle w:val="CommentText"/>
      </w:pPr>
      <w:r>
        <w:rPr>
          <w:rStyle w:val="CommentReference"/>
        </w:rPr>
        <w:annotationRef/>
      </w:r>
      <w:r>
        <w:t xml:space="preserve">Implemented in the </w:t>
      </w:r>
      <w:r>
        <w:rPr>
          <w:i/>
          <w:iCs/>
        </w:rPr>
        <w:t xml:space="preserve">RLF-Report </w:t>
      </w:r>
      <w:r>
        <w:t>field descriptions.</w:t>
      </w:r>
    </w:p>
  </w:comment>
  <w:comment w:id="1991" w:author="After RAN2#129" w:date="2025-03-27T11:51:00Z" w:initials="AR">
    <w:p w14:paraId="296E3327" w14:textId="77777777" w:rsidR="00F4009A" w:rsidRDefault="00F4009A" w:rsidP="00D33D2F">
      <w:pPr>
        <w:pStyle w:val="CommentText"/>
      </w:pPr>
      <w:r>
        <w:rPr>
          <w:rStyle w:val="CommentReference"/>
        </w:rPr>
        <w:annotationRef/>
      </w:r>
      <w:r>
        <w:t xml:space="preserve">Implemented 5.3.7.3, and in ASN.1 with  </w:t>
      </w:r>
      <w:r>
        <w:rPr>
          <w:i/>
          <w:iCs/>
        </w:rPr>
        <w:t>ltmRecoveryCellId</w:t>
      </w:r>
      <w:r>
        <w:t>.</w:t>
      </w:r>
    </w:p>
  </w:comment>
  <w:comment w:id="1992" w:author="After RAN2#129" w:date="2025-03-27T11:52:00Z" w:initials="AR">
    <w:p w14:paraId="0A2AD41C" w14:textId="77777777" w:rsidR="00F4009A" w:rsidRDefault="00F4009A" w:rsidP="007462D1">
      <w:pPr>
        <w:pStyle w:val="CommentText"/>
      </w:pPr>
      <w:r>
        <w:rPr>
          <w:rStyle w:val="CommentReference"/>
        </w:rPr>
        <w:annotationRef/>
      </w:r>
      <w:r>
        <w:t>No implementation needed.</w:t>
      </w:r>
    </w:p>
  </w:comment>
  <w:comment w:id="1993" w:author="After RAN2#129" w:date="2025-03-27T11:53:00Z" w:initials="AR">
    <w:p w14:paraId="05E4539D" w14:textId="77777777" w:rsidR="00F4009A" w:rsidRDefault="00F4009A" w:rsidP="00BD2574">
      <w:pPr>
        <w:pStyle w:val="CommentText"/>
      </w:pPr>
      <w:r>
        <w:rPr>
          <w:rStyle w:val="CommentReference"/>
        </w:rPr>
        <w:annotationRef/>
      </w:r>
      <w:r>
        <w:t xml:space="preserve">Implemented in the </w:t>
      </w:r>
      <w:r>
        <w:rPr>
          <w:i/>
          <w:iCs/>
        </w:rPr>
        <w:t xml:space="preserve">RLF-Report </w:t>
      </w:r>
      <w:r>
        <w:t>field descriptions.</w:t>
      </w:r>
    </w:p>
  </w:comment>
  <w:comment w:id="1994" w:author="After RAN2#129" w:date="2025-03-27T11:54:00Z" w:initials="AR">
    <w:p w14:paraId="06F96BCB" w14:textId="77777777" w:rsidR="00F4009A" w:rsidRDefault="00F4009A" w:rsidP="000902A3">
      <w:pPr>
        <w:pStyle w:val="CommentText"/>
      </w:pPr>
      <w:r>
        <w:rPr>
          <w:rStyle w:val="CommentReference"/>
        </w:rPr>
        <w:annotationRef/>
      </w:r>
      <w:r>
        <w:t>No implementation needed.</w:t>
      </w:r>
    </w:p>
  </w:comment>
  <w:comment w:id="1995" w:author="After RAN2#129" w:date="2025-03-27T11:55:00Z" w:initials="AR">
    <w:p w14:paraId="03014346" w14:textId="77777777" w:rsidR="00F4009A" w:rsidRDefault="00F4009A" w:rsidP="00FC6816">
      <w:pPr>
        <w:pStyle w:val="CommentText"/>
      </w:pPr>
      <w:r>
        <w:rPr>
          <w:rStyle w:val="CommentReference"/>
        </w:rPr>
        <w:annotationRef/>
      </w:r>
      <w:r>
        <w:t xml:space="preserve">Implemented in clause 5.7.10.6 and in the ASN.1 code with </w:t>
      </w:r>
      <w:r>
        <w:rPr>
          <w:i/>
          <w:iCs/>
        </w:rPr>
        <w:t>ltmCandidate</w:t>
      </w:r>
      <w:r>
        <w:t>.</w:t>
      </w:r>
    </w:p>
  </w:comment>
  <w:comment w:id="1996" w:author="After RAN2#129" w:date="2025-03-27T12:05:00Z" w:initials="AR">
    <w:p w14:paraId="195F4859" w14:textId="77777777" w:rsidR="00F4009A" w:rsidRDefault="00F4009A" w:rsidP="00835254">
      <w:pPr>
        <w:pStyle w:val="CommentText"/>
      </w:pPr>
      <w:r>
        <w:rPr>
          <w:rStyle w:val="CommentReference"/>
        </w:rPr>
        <w:annotationRef/>
      </w:r>
      <w:r>
        <w:t>No implementation needed.</w:t>
      </w:r>
    </w:p>
  </w:comment>
  <w:comment w:id="1997" w:author="After RAN2#129" w:date="2025-03-27T12:07:00Z" w:initials="AR">
    <w:p w14:paraId="3A159528" w14:textId="77777777" w:rsidR="00F4009A" w:rsidRDefault="00F4009A" w:rsidP="004C0EA4">
      <w:pPr>
        <w:pStyle w:val="CommentText"/>
      </w:pPr>
      <w:r>
        <w:rPr>
          <w:rStyle w:val="CommentReference"/>
        </w:rPr>
        <w:annotationRef/>
      </w:r>
      <w:r>
        <w:t>Implemented in 5.3.10.5, and also in the field descriptions of the relevant IEs.</w:t>
      </w:r>
    </w:p>
  </w:comment>
  <w:comment w:id="1998" w:author="After RAN2#129" w:date="2025-03-27T12:08:00Z" w:initials="AR">
    <w:p w14:paraId="799E473F" w14:textId="77777777" w:rsidR="00F4009A" w:rsidRDefault="00F4009A" w:rsidP="00BF5A5A">
      <w:pPr>
        <w:pStyle w:val="CommentText"/>
      </w:pPr>
      <w:r>
        <w:rPr>
          <w:rStyle w:val="CommentReference"/>
        </w:rPr>
        <w:annotationRef/>
      </w:r>
      <w:r>
        <w:t>Implemented in 5.3.10.5.</w:t>
      </w:r>
    </w:p>
  </w:comment>
  <w:comment w:id="1999" w:author="After RAN2#129" w:date="2025-03-27T12:09:00Z" w:initials="AR">
    <w:p w14:paraId="0073F2AD" w14:textId="77777777" w:rsidR="00F4009A" w:rsidRDefault="00F4009A" w:rsidP="00417F86">
      <w:pPr>
        <w:pStyle w:val="CommentText"/>
      </w:pPr>
      <w:r>
        <w:rPr>
          <w:rStyle w:val="CommentReference"/>
        </w:rPr>
        <w:annotationRef/>
      </w:r>
      <w:r>
        <w:t xml:space="preserve">Implemented in 5,3,10,5 and also in ASN.1 with </w:t>
      </w:r>
      <w:r>
        <w:rPr>
          <w:i/>
          <w:iCs/>
        </w:rPr>
        <w:t>timingAdvanceEstType.</w:t>
      </w:r>
    </w:p>
  </w:comment>
  <w:comment w:id="2000" w:author="After RAN2#130" w:date="2025-06-08T20:19:00Z" w:initials="Ericsson">
    <w:p w14:paraId="537AC489" w14:textId="77777777" w:rsidR="00F4009A" w:rsidRDefault="00F4009A" w:rsidP="006050C3">
      <w:pPr>
        <w:pStyle w:val="CommentText"/>
      </w:pPr>
      <w:r>
        <w:rPr>
          <w:rStyle w:val="CommentReference"/>
        </w:rPr>
        <w:annotationRef/>
      </w:r>
      <w:r>
        <w:rPr>
          <w:b/>
          <w:bCs/>
        </w:rPr>
        <w:t>TA acquisition Type signalling is not needed based on the network based solution of out dated TA</w:t>
      </w:r>
    </w:p>
  </w:comment>
  <w:comment w:id="2001" w:author="After RAN2#129" w:date="2025-03-27T12:43:00Z" w:initials="AR">
    <w:p w14:paraId="4DA5425E" w14:textId="02F39111" w:rsidR="00F4009A" w:rsidRDefault="00F4009A" w:rsidP="00B74BD0">
      <w:pPr>
        <w:pStyle w:val="CommentText"/>
      </w:pPr>
      <w:r>
        <w:rPr>
          <w:rStyle w:val="CommentReference"/>
        </w:rPr>
        <w:annotationRef/>
      </w:r>
      <w:r>
        <w:t xml:space="preserve">Implemented in 5,7,10,6, and also in ASN.1 with </w:t>
      </w:r>
      <w:r>
        <w:rPr>
          <w:i/>
          <w:iCs/>
        </w:rPr>
        <w:t>rachLess</w:t>
      </w:r>
      <w:r>
        <w:t>.</w:t>
      </w:r>
    </w:p>
  </w:comment>
  <w:comment w:id="2002" w:author="After RAN2#129" w:date="2025-03-18T11:45:00Z" w:initials="Ericsson">
    <w:p w14:paraId="09111C86" w14:textId="6BA07932" w:rsidR="00F4009A" w:rsidRDefault="00F4009A"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003" w:author="After RAN2#129" w:date="2025-03-27T13:46:00Z" w:initials="AR">
    <w:p w14:paraId="3142A060" w14:textId="77777777" w:rsidR="00F4009A" w:rsidRDefault="00F4009A" w:rsidP="00FD6853">
      <w:pPr>
        <w:pStyle w:val="CommentText"/>
      </w:pPr>
      <w:r>
        <w:rPr>
          <w:rStyle w:val="CommentReference"/>
        </w:rPr>
        <w:annotationRef/>
      </w:r>
      <w:r>
        <w:t>Implemented in</w:t>
      </w:r>
      <w:r>
        <w:rPr>
          <w:i/>
          <w:iCs/>
        </w:rPr>
        <w:t xml:space="preserve"> SuccessHO-Report </w:t>
      </w:r>
      <w:r>
        <w:t>in ASN.1 and in 5.7.10.6.</w:t>
      </w:r>
    </w:p>
  </w:comment>
  <w:comment w:id="2004" w:author="After RAN2#129" w:date="2025-03-27T13:47:00Z" w:initials="AR">
    <w:p w14:paraId="3F4DE448" w14:textId="77777777" w:rsidR="00F4009A" w:rsidRDefault="00F4009A" w:rsidP="00FD6853">
      <w:pPr>
        <w:pStyle w:val="CommentText"/>
      </w:pPr>
      <w:r>
        <w:rPr>
          <w:rStyle w:val="CommentReference"/>
        </w:rPr>
        <w:annotationRef/>
      </w:r>
      <w:r>
        <w:t>These two agreements are only clarifications. No additional implementation needed since previous meetings’ agreements.</w:t>
      </w:r>
    </w:p>
  </w:comment>
  <w:comment w:id="2005" w:author="After RAN2#129" w:date="2025-03-18T11:45:00Z" w:initials="Ericsson">
    <w:p w14:paraId="11BC1E6F" w14:textId="6EA033B3" w:rsidR="00F4009A" w:rsidRDefault="00F4009A"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006" w:author="After RAN2#129" w:date="2025-03-18T11:45:00Z" w:initials="Ericsson">
    <w:p w14:paraId="78E83ECB" w14:textId="77777777" w:rsidR="00F4009A" w:rsidRDefault="00F4009A" w:rsidP="00802644">
      <w:pPr>
        <w:pStyle w:val="CommentText"/>
      </w:pPr>
      <w:r>
        <w:rPr>
          <w:rStyle w:val="CommentReference"/>
        </w:rPr>
        <w:annotationRef/>
      </w:r>
      <w:r>
        <w:t>No implementation needed.</w:t>
      </w:r>
    </w:p>
  </w:comment>
  <w:comment w:id="2007" w:author="After RAN2#129bis" w:date="2025-04-17T15:45:00Z" w:initials="Ericsson">
    <w:p w14:paraId="26897FCD" w14:textId="77777777" w:rsidR="00F4009A" w:rsidRDefault="00F4009A" w:rsidP="000521AA">
      <w:pPr>
        <w:pStyle w:val="CommentText"/>
      </w:pPr>
      <w:r>
        <w:rPr>
          <w:rStyle w:val="CommentReference"/>
        </w:rPr>
        <w:annotationRef/>
      </w:r>
      <w:r>
        <w:t>No implementation required</w:t>
      </w:r>
    </w:p>
  </w:comment>
  <w:comment w:id="2008" w:author="After RAN2#129bis" w:date="2025-04-17T15:50:00Z" w:initials="Ericsson">
    <w:p w14:paraId="473F6F6B" w14:textId="77777777" w:rsidR="00F4009A" w:rsidRDefault="00F4009A" w:rsidP="000521AA">
      <w:pPr>
        <w:pStyle w:val="CommentText"/>
      </w:pPr>
      <w:r>
        <w:rPr>
          <w:rStyle w:val="CommentReference"/>
        </w:rPr>
        <w:annotationRef/>
      </w:r>
      <w:r>
        <w:t>No update in the current procedure is needed</w:t>
      </w:r>
    </w:p>
  </w:comment>
  <w:comment w:id="2009" w:author="After RAN2#129bis" w:date="2025-04-17T15:51:00Z" w:initials="Ericsson">
    <w:p w14:paraId="41B557D9" w14:textId="77777777" w:rsidR="00F4009A" w:rsidRDefault="00F4009A" w:rsidP="000521AA">
      <w:pPr>
        <w:pStyle w:val="CommentText"/>
      </w:pPr>
      <w:r>
        <w:rPr>
          <w:rStyle w:val="CommentReference"/>
        </w:rPr>
        <w:annotationRef/>
      </w:r>
      <w:r>
        <w:t>The related editor’s notes are deleted.</w:t>
      </w:r>
    </w:p>
  </w:comment>
  <w:comment w:id="2010" w:author="After RAN2#130" w:date="2025-06-05T22:24:00Z" w:initials="Ericsson">
    <w:p w14:paraId="512D2B75" w14:textId="77777777" w:rsidR="00F4009A" w:rsidRDefault="00F4009A" w:rsidP="00C9393B">
      <w:pPr>
        <w:pStyle w:val="CommentText"/>
      </w:pPr>
      <w:r>
        <w:rPr>
          <w:rStyle w:val="CommentReference"/>
        </w:rPr>
        <w:annotationRef/>
      </w:r>
      <w:r>
        <w:t>No implementation needed.</w:t>
      </w:r>
    </w:p>
  </w:comment>
  <w:comment w:id="2011" w:author="After RAN2#130" w:date="2025-06-06T20:21:00Z" w:initials="Ericsson">
    <w:p w14:paraId="1BE32090" w14:textId="77777777" w:rsidR="00F4009A" w:rsidRDefault="00F4009A" w:rsidP="00927661">
      <w:pPr>
        <w:pStyle w:val="CommentText"/>
      </w:pPr>
      <w:r>
        <w:rPr>
          <w:rStyle w:val="CommentReference"/>
        </w:rPr>
        <w:annotationRef/>
      </w:r>
      <w:r>
        <w:t xml:space="preserve">New value of ltm is added in </w:t>
      </w:r>
      <w:r>
        <w:rPr>
          <w:i/>
          <w:iCs/>
        </w:rPr>
        <w:t>RA-Report.</w:t>
      </w:r>
    </w:p>
  </w:comment>
  <w:comment w:id="2012" w:author="After RAN2#130" w:date="2025-06-08T20:23:00Z" w:initials="Ericsson">
    <w:p w14:paraId="699E91B5" w14:textId="77777777" w:rsidR="00F4009A" w:rsidRDefault="00F4009A" w:rsidP="000A6176">
      <w:pPr>
        <w:pStyle w:val="CommentText"/>
      </w:pPr>
      <w:r>
        <w:rPr>
          <w:rStyle w:val="CommentReference"/>
        </w:rPr>
        <w:annotationRef/>
      </w:r>
      <w:r>
        <w:t>Implemented in the procedure text in 5.7.10.6</w:t>
      </w:r>
    </w:p>
  </w:comment>
  <w:comment w:id="2013" w:author="After RAN2#130" w:date="2025-06-05T22:25:00Z" w:initials="Ericsson">
    <w:p w14:paraId="3A92711C" w14:textId="27875C26" w:rsidR="00F4009A" w:rsidRDefault="00F4009A" w:rsidP="00026234">
      <w:pPr>
        <w:pStyle w:val="CommentText"/>
      </w:pPr>
      <w:r>
        <w:rPr>
          <w:rStyle w:val="CommentReference"/>
        </w:rPr>
        <w:annotationRef/>
      </w:r>
      <w:r>
        <w:t>No implementation needed.</w:t>
      </w:r>
    </w:p>
  </w:comment>
  <w:comment w:id="2014" w:author="After RAN2#129" w:date="2025-03-26T12:23:00Z" w:initials="EU">
    <w:p w14:paraId="06386387" w14:textId="17824A41" w:rsidR="00F4009A" w:rsidRDefault="00F4009A" w:rsidP="003F7064">
      <w:pPr>
        <w:pStyle w:val="CommentText"/>
      </w:pPr>
      <w:r>
        <w:rPr>
          <w:rStyle w:val="CommentReference"/>
        </w:rPr>
        <w:annotationRef/>
      </w:r>
      <w:r>
        <w:t>No implementation required</w:t>
      </w:r>
    </w:p>
  </w:comment>
  <w:comment w:id="2015" w:author="After RAN2#129" w:date="2025-03-26T12:24:00Z" w:initials="EU">
    <w:p w14:paraId="3C7DDFA0" w14:textId="77777777" w:rsidR="00F4009A" w:rsidRDefault="00F4009A" w:rsidP="003F7064">
      <w:pPr>
        <w:pStyle w:val="CommentText"/>
      </w:pPr>
      <w:r>
        <w:rPr>
          <w:rStyle w:val="CommentReference"/>
        </w:rPr>
        <w:annotationRef/>
      </w:r>
      <w:r>
        <w:t>No implementation required</w:t>
      </w:r>
    </w:p>
  </w:comment>
  <w:comment w:id="2016" w:author="After RAN2#129" w:date="2025-03-26T12:24:00Z" w:initials="EU">
    <w:p w14:paraId="136843B5" w14:textId="77777777" w:rsidR="00F4009A" w:rsidRDefault="00F4009A" w:rsidP="003F7064">
      <w:pPr>
        <w:pStyle w:val="CommentText"/>
      </w:pPr>
      <w:r>
        <w:rPr>
          <w:rStyle w:val="CommentReference"/>
        </w:rPr>
        <w:annotationRef/>
      </w:r>
      <w:r>
        <w:t>Implemented according to agreements in RAN2#127_bis</w:t>
      </w:r>
    </w:p>
  </w:comment>
  <w:comment w:id="2017" w:author="After RAN2#129" w:date="2025-03-26T12:24:00Z" w:initials="EU">
    <w:p w14:paraId="72A9F43F" w14:textId="77777777" w:rsidR="00F4009A" w:rsidRDefault="00F4009A"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018" w:author="After RAN2#129" w:date="2025-03-26T12:25:00Z" w:initials="EU">
    <w:p w14:paraId="411E6310" w14:textId="77777777" w:rsidR="00F4009A" w:rsidRDefault="00F4009A" w:rsidP="003F7064">
      <w:pPr>
        <w:pStyle w:val="CommentText"/>
      </w:pPr>
      <w:r>
        <w:rPr>
          <w:rStyle w:val="CommentReference"/>
        </w:rPr>
        <w:annotationRef/>
      </w:r>
      <w:r>
        <w:t>Implemented in Section 5.3.10.5 and RLF report in UEInformationResponse message</w:t>
      </w:r>
    </w:p>
  </w:comment>
  <w:comment w:id="2020" w:author="After RAN2#129" w:date="2025-03-26T12:25:00Z" w:initials="EU">
    <w:p w14:paraId="2A25C83C" w14:textId="77777777" w:rsidR="00F4009A" w:rsidRDefault="00F4009A" w:rsidP="003F7064">
      <w:pPr>
        <w:pStyle w:val="CommentText"/>
      </w:pPr>
      <w:r>
        <w:rPr>
          <w:rStyle w:val="CommentReference"/>
        </w:rPr>
        <w:annotationRef/>
      </w:r>
      <w:r>
        <w:t>Added texts in 5.7.3.4, 5.7.10.6 and IEs in UEInformationResponse and SCGFailureInformation messages</w:t>
      </w:r>
    </w:p>
  </w:comment>
  <w:comment w:id="2021" w:author="After RAN2#129" w:date="2025-03-18T11:45:00Z" w:initials="EU">
    <w:p w14:paraId="70E37907" w14:textId="77777777" w:rsidR="00F4009A" w:rsidRDefault="00F4009A" w:rsidP="003F7064">
      <w:pPr>
        <w:pStyle w:val="CommentText"/>
      </w:pPr>
      <w:r>
        <w:rPr>
          <w:rStyle w:val="CommentReference"/>
        </w:rPr>
        <w:annotationRef/>
      </w:r>
      <w:r>
        <w:t>Added editors note to capture them in future</w:t>
      </w:r>
    </w:p>
  </w:comment>
  <w:comment w:id="2022" w:author="After RAN2#129bis" w:date="2025-04-22T09:53:00Z" w:initials="EU">
    <w:p w14:paraId="7B924A68" w14:textId="77777777" w:rsidR="00F4009A" w:rsidRDefault="00F4009A" w:rsidP="00241F1C">
      <w:pPr>
        <w:pStyle w:val="CommentText"/>
      </w:pPr>
      <w:r>
        <w:rPr>
          <w:rStyle w:val="CommentReference"/>
        </w:rPr>
        <w:annotationRef/>
      </w:r>
      <w:r>
        <w:t>No implementation required</w:t>
      </w:r>
    </w:p>
  </w:comment>
  <w:comment w:id="2023" w:author="After RAN2#129bis" w:date="2025-04-22T09:53:00Z" w:initials="EU">
    <w:p w14:paraId="224DF46F" w14:textId="77777777" w:rsidR="00F4009A" w:rsidRDefault="00F4009A" w:rsidP="00241F1C">
      <w:pPr>
        <w:pStyle w:val="CommentText"/>
      </w:pPr>
      <w:r>
        <w:rPr>
          <w:rStyle w:val="CommentReference"/>
        </w:rPr>
        <w:annotationRef/>
      </w:r>
      <w:r>
        <w:t>No implementation required</w:t>
      </w:r>
    </w:p>
  </w:comment>
  <w:comment w:id="2024" w:author="After RAN2#129bis" w:date="2025-04-23T09:32:00Z" w:initials="EU">
    <w:p w14:paraId="09BFB286" w14:textId="77777777" w:rsidR="00F4009A" w:rsidRDefault="00F4009A" w:rsidP="00F86FE5">
      <w:pPr>
        <w:pStyle w:val="CommentText"/>
      </w:pPr>
      <w:r>
        <w:rPr>
          <w:rStyle w:val="CommentReference"/>
        </w:rPr>
        <w:annotationRef/>
      </w:r>
      <w:r>
        <w:t>Implemented in 5.7.10.6</w:t>
      </w:r>
    </w:p>
  </w:comment>
  <w:comment w:id="2025" w:author="After RAN2#129bis" w:date="2025-04-23T09:32:00Z" w:initials="EU">
    <w:p w14:paraId="47093809" w14:textId="7128323A" w:rsidR="00F4009A" w:rsidRDefault="00F4009A" w:rsidP="00F86FE5">
      <w:pPr>
        <w:pStyle w:val="CommentText"/>
      </w:pPr>
      <w:r>
        <w:rPr>
          <w:rStyle w:val="CommentReference"/>
        </w:rPr>
        <w:annotationRef/>
      </w:r>
      <w:r>
        <w:t>Implemented in 5.7.10.7</w:t>
      </w:r>
    </w:p>
  </w:comment>
  <w:comment w:id="2026" w:author="After RAN2#129bis" w:date="2025-04-23T09:32:00Z" w:initials="EU">
    <w:p w14:paraId="278654A0" w14:textId="77777777" w:rsidR="00F4009A" w:rsidRDefault="00F4009A" w:rsidP="00F86FE5">
      <w:pPr>
        <w:pStyle w:val="CommentText"/>
      </w:pPr>
      <w:r>
        <w:rPr>
          <w:rStyle w:val="CommentReference"/>
        </w:rPr>
        <w:annotationRef/>
      </w:r>
      <w:r>
        <w:t>Implemented in 5.7.10.7 and UEInformationResponse</w:t>
      </w:r>
    </w:p>
  </w:comment>
  <w:comment w:id="2027" w:author="After RAN2#129bis" w:date="2025-04-22T16:02:00Z" w:initials="EU">
    <w:p w14:paraId="7507A196" w14:textId="15317CA9" w:rsidR="00F4009A" w:rsidRDefault="00F4009A" w:rsidP="007C2335">
      <w:pPr>
        <w:pStyle w:val="CommentText"/>
      </w:pPr>
      <w:r>
        <w:rPr>
          <w:rStyle w:val="CommentReference"/>
        </w:rPr>
        <w:annotationRef/>
      </w:r>
      <w:r>
        <w:t>Removed text from respective sections to comply with this</w:t>
      </w:r>
    </w:p>
  </w:comment>
  <w:comment w:id="2028" w:author="After RAN2#129bis" w:date="2025-04-22T16:03:00Z" w:initials="EU">
    <w:p w14:paraId="4F5BFBAF" w14:textId="77777777" w:rsidR="00F4009A" w:rsidRDefault="00F4009A" w:rsidP="007C2335">
      <w:pPr>
        <w:pStyle w:val="CommentText"/>
      </w:pPr>
      <w:r>
        <w:rPr>
          <w:rStyle w:val="CommentReference"/>
        </w:rPr>
        <w:annotationRef/>
      </w:r>
      <w:r>
        <w:t>Current implementation stipulates this</w:t>
      </w:r>
    </w:p>
  </w:comment>
  <w:comment w:id="2029" w:author="After RAN2#129bis" w:date="2025-04-22T16:03:00Z" w:initials="EU">
    <w:p w14:paraId="76FE48E5" w14:textId="77777777" w:rsidR="00F4009A" w:rsidRDefault="00F4009A" w:rsidP="007C2335">
      <w:pPr>
        <w:pStyle w:val="CommentText"/>
      </w:pPr>
      <w:r>
        <w:rPr>
          <w:rStyle w:val="CommentReference"/>
        </w:rPr>
        <w:annotationRef/>
      </w:r>
      <w:r>
        <w:t>Implemented in 5.3.10.5 and UEInformationResponse IE</w:t>
      </w:r>
    </w:p>
  </w:comment>
  <w:comment w:id="2030" w:author="After RAN2#129bis" w:date="2025-04-22T16:07:00Z" w:initials="EU">
    <w:p w14:paraId="614833FE" w14:textId="77777777" w:rsidR="00F4009A" w:rsidRDefault="00F4009A" w:rsidP="007C2335">
      <w:pPr>
        <w:pStyle w:val="CommentText"/>
      </w:pPr>
      <w:r>
        <w:rPr>
          <w:rStyle w:val="CommentReference"/>
        </w:rPr>
        <w:annotationRef/>
      </w:r>
      <w:r>
        <w:t>Removed texts from the SHR procedural text</w:t>
      </w:r>
    </w:p>
  </w:comment>
  <w:comment w:id="2031" w:author="After RAN2#129bis" w:date="2025-04-22T16:07:00Z" w:initials="EU">
    <w:p w14:paraId="49321E23" w14:textId="77777777" w:rsidR="00F4009A" w:rsidRDefault="00F4009A" w:rsidP="007C2335">
      <w:pPr>
        <w:pStyle w:val="CommentText"/>
      </w:pPr>
      <w:r>
        <w:rPr>
          <w:rStyle w:val="CommentReference"/>
        </w:rPr>
        <w:annotationRef/>
      </w:r>
      <w:r>
        <w:t>No implementation required</w:t>
      </w:r>
    </w:p>
  </w:comment>
  <w:comment w:id="2032" w:author="After RAN2#129" w:date="2025-03-27T20:30:00Z" w:initials="Ericsson">
    <w:p w14:paraId="2D25D48A" w14:textId="299E09ED" w:rsidR="00F4009A" w:rsidRDefault="00F4009A">
      <w:pPr>
        <w:pStyle w:val="CommentText"/>
      </w:pPr>
      <w:r>
        <w:rPr>
          <w:rStyle w:val="CommentReference"/>
        </w:rPr>
        <w:annotationRef/>
      </w:r>
      <w:r>
        <w:t>Nothing to implement in RRC CR</w:t>
      </w:r>
    </w:p>
  </w:comment>
  <w:comment w:id="2033" w:author="After RAN2#129" w:date="2025-03-26T12:27:00Z" w:initials="EU">
    <w:p w14:paraId="646C5B0A" w14:textId="77777777" w:rsidR="00F4009A" w:rsidRDefault="00F4009A"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034" w:author="After RAN2#129" w:date="2025-03-26T12:28:00Z" w:initials="EU">
    <w:p w14:paraId="5FAB3F8D" w14:textId="77777777" w:rsidR="00F4009A" w:rsidRDefault="00F4009A" w:rsidP="003F7064">
      <w:pPr>
        <w:pStyle w:val="CommentText"/>
      </w:pPr>
      <w:r>
        <w:rPr>
          <w:rStyle w:val="CommentReference"/>
        </w:rPr>
        <w:annotationRef/>
      </w:r>
      <w:r>
        <w:t xml:space="preserve">Captured in section 5.7.10.4 and </w:t>
      </w:r>
      <w:r>
        <w:rPr>
          <w:i/>
          <w:iCs/>
        </w:rPr>
        <w:t xml:space="preserve">UEInformationResponse </w:t>
      </w:r>
      <w:r>
        <w:t>IE</w:t>
      </w:r>
    </w:p>
  </w:comment>
  <w:comment w:id="2035" w:author="After RAN2#129" w:date="2025-03-26T12:28:00Z" w:initials="EU">
    <w:p w14:paraId="3F431CBD" w14:textId="77777777" w:rsidR="00F4009A" w:rsidRDefault="00F4009A" w:rsidP="003F7064">
      <w:pPr>
        <w:pStyle w:val="CommentText"/>
      </w:pPr>
      <w:r>
        <w:rPr>
          <w:rStyle w:val="CommentReference"/>
        </w:rPr>
        <w:annotationRef/>
      </w:r>
      <w:r>
        <w:t>No implementation required</w:t>
      </w:r>
    </w:p>
  </w:comment>
  <w:comment w:id="2036" w:author="After RAN2#129" w:date="2025-03-26T12:28:00Z" w:initials="EU">
    <w:p w14:paraId="2011FE38" w14:textId="77777777" w:rsidR="00F4009A" w:rsidRDefault="00F4009A" w:rsidP="003F7064">
      <w:pPr>
        <w:pStyle w:val="CommentText"/>
      </w:pPr>
      <w:r>
        <w:rPr>
          <w:rStyle w:val="CommentReference"/>
        </w:rPr>
        <w:annotationRef/>
      </w:r>
      <w:r>
        <w:t>No implementation required</w:t>
      </w:r>
    </w:p>
  </w:comment>
  <w:comment w:id="2037" w:author="After RAN2#129" w:date="2025-03-26T12:29:00Z" w:initials="EU">
    <w:p w14:paraId="40997431" w14:textId="77777777" w:rsidR="00F4009A" w:rsidRDefault="00F4009A" w:rsidP="003F7064">
      <w:pPr>
        <w:pStyle w:val="CommentText"/>
      </w:pPr>
      <w:r>
        <w:rPr>
          <w:rStyle w:val="CommentReference"/>
        </w:rPr>
        <w:annotationRef/>
      </w:r>
      <w:r>
        <w:t xml:space="preserve">Captured in section 5.7.10.4 and </w:t>
      </w:r>
      <w:r>
        <w:rPr>
          <w:i/>
          <w:iCs/>
        </w:rPr>
        <w:t xml:space="preserve">UEInformationResponse </w:t>
      </w:r>
      <w:r>
        <w:t>IE</w:t>
      </w:r>
    </w:p>
  </w:comment>
  <w:comment w:id="2038" w:author="After RAN2#129" w:date="2025-03-26T12:29:00Z" w:initials="EU">
    <w:p w14:paraId="4FB83F9D" w14:textId="77777777" w:rsidR="00F4009A" w:rsidRDefault="00F4009A" w:rsidP="003F7064">
      <w:pPr>
        <w:pStyle w:val="CommentText"/>
      </w:pPr>
      <w:r>
        <w:rPr>
          <w:rStyle w:val="CommentReference"/>
        </w:rPr>
        <w:annotationRef/>
      </w:r>
      <w:r>
        <w:t>No implementation required</w:t>
      </w:r>
    </w:p>
  </w:comment>
  <w:comment w:id="2039" w:author="After RAN2#129" w:date="2025-03-26T12:29:00Z" w:initials="EU">
    <w:p w14:paraId="78F17343" w14:textId="77777777" w:rsidR="00F4009A" w:rsidRDefault="00F4009A" w:rsidP="003F7064">
      <w:pPr>
        <w:pStyle w:val="CommentText"/>
      </w:pPr>
      <w:r>
        <w:rPr>
          <w:rStyle w:val="CommentReference"/>
        </w:rPr>
        <w:annotationRef/>
      </w:r>
      <w:r>
        <w:t xml:space="preserve">Captured in section 5.7.10.4 and </w:t>
      </w:r>
      <w:r>
        <w:rPr>
          <w:i/>
          <w:iCs/>
        </w:rPr>
        <w:t xml:space="preserve">UEInformationResponse </w:t>
      </w:r>
      <w:r>
        <w:t>IE</w:t>
      </w:r>
    </w:p>
  </w:comment>
  <w:comment w:id="2041" w:author="After RAN2#129" w:date="2025-03-26T12:30:00Z" w:initials="EU">
    <w:p w14:paraId="311CC184" w14:textId="77777777" w:rsidR="00F4009A" w:rsidRDefault="00F4009A" w:rsidP="003F7064">
      <w:pPr>
        <w:pStyle w:val="CommentText"/>
      </w:pPr>
      <w:r>
        <w:rPr>
          <w:rStyle w:val="CommentReference"/>
        </w:rPr>
        <w:annotationRef/>
      </w:r>
      <w:r>
        <w:t xml:space="preserve">Captured in section 5.7.10.4 and </w:t>
      </w:r>
      <w:r>
        <w:rPr>
          <w:i/>
          <w:iCs/>
        </w:rPr>
        <w:t xml:space="preserve">UEInformationResponse </w:t>
      </w:r>
      <w:r>
        <w:t>IE</w:t>
      </w:r>
    </w:p>
  </w:comment>
  <w:comment w:id="2042" w:author="After RAN2#129" w:date="2025-03-27T20:34:00Z" w:initials="Ericsson">
    <w:p w14:paraId="314B8654" w14:textId="4EA49A33" w:rsidR="00F4009A" w:rsidRDefault="00F4009A">
      <w:pPr>
        <w:pStyle w:val="CommentText"/>
      </w:pPr>
      <w:r>
        <w:rPr>
          <w:rStyle w:val="CommentReference"/>
        </w:rPr>
        <w:annotationRef/>
      </w:r>
      <w:r>
        <w:t>Nothing to implement in RRC CR</w:t>
      </w:r>
    </w:p>
  </w:comment>
  <w:comment w:id="2043" w:author="After RAN2#129bis" w:date="2025-04-23T10:27:00Z" w:initials="Ericsson">
    <w:p w14:paraId="584C52CA" w14:textId="77777777" w:rsidR="00F4009A" w:rsidRDefault="00F4009A" w:rsidP="00EF437D">
      <w:pPr>
        <w:pStyle w:val="CommentText"/>
      </w:pPr>
      <w:r>
        <w:rPr>
          <w:rStyle w:val="CommentReference"/>
        </w:rPr>
        <w:annotationRef/>
      </w:r>
      <w:r>
        <w:t>Implemented with the agreement from RAN2#129bis.</w:t>
      </w:r>
    </w:p>
  </w:comment>
  <w:comment w:id="2044" w:author="After RAN2#129bis" w:date="2025-04-23T10:32:00Z" w:initials="Ericsson">
    <w:p w14:paraId="0EE57DA5" w14:textId="77777777" w:rsidR="00F4009A" w:rsidRDefault="00F4009A" w:rsidP="00EF437D">
      <w:pPr>
        <w:pStyle w:val="CommentText"/>
      </w:pPr>
      <w:r>
        <w:rPr>
          <w:rStyle w:val="CommentReference"/>
        </w:rPr>
        <w:annotationRef/>
      </w:r>
      <w:r>
        <w:t>Implemented in sections 5.7.9, 5.7.10.3, and 6.3.4 VisitedCellInforList.</w:t>
      </w:r>
    </w:p>
  </w:comment>
  <w:comment w:id="2045" w:author="After RAN2#129" w:date="2025-03-18T11:45:00Z" w:initials="Ericsson">
    <w:p w14:paraId="63B53944" w14:textId="53E5944C" w:rsidR="00F4009A" w:rsidRDefault="00F4009A" w:rsidP="008E7B38">
      <w:pPr>
        <w:pStyle w:val="CommentText"/>
      </w:pPr>
      <w:r>
        <w:rPr>
          <w:rStyle w:val="CommentReference"/>
        </w:rPr>
        <w:annotationRef/>
      </w:r>
      <w:r>
        <w:t xml:space="preserve">No implementation needed, the existing IEs can cover this CHO case naturally. </w:t>
      </w:r>
    </w:p>
  </w:comment>
  <w:comment w:id="2046" w:author="After RAN2#130" w:date="2025-06-09T10:15:00Z" w:initials="Ericsson">
    <w:p w14:paraId="262AD059" w14:textId="77777777" w:rsidR="00F4009A" w:rsidRDefault="00F4009A" w:rsidP="00D171F3">
      <w:pPr>
        <w:pStyle w:val="CommentText"/>
      </w:pPr>
      <w:r>
        <w:rPr>
          <w:rStyle w:val="CommentReference"/>
        </w:rPr>
        <w:annotationRef/>
      </w:r>
      <w:r>
        <w:t>Implemented in 5.5a.3 and the corresponding ASN.1</w:t>
      </w:r>
    </w:p>
  </w:comment>
  <w:comment w:id="2047" w:author="After RAN2#130" w:date="2025-06-09T10:10:00Z" w:initials="Ericsson">
    <w:p w14:paraId="30C331E0" w14:textId="61C9ABF1" w:rsidR="00F4009A" w:rsidRDefault="00F4009A" w:rsidP="007C1D46">
      <w:pPr>
        <w:pStyle w:val="CommentText"/>
      </w:pPr>
      <w:r>
        <w:rPr>
          <w:rStyle w:val="CommentReference"/>
        </w:rPr>
        <w:annotationRef/>
      </w:r>
      <w:r>
        <w:t xml:space="preserve">Implemented with </w:t>
      </w:r>
      <w:r>
        <w:rPr>
          <w:b/>
          <w:bCs/>
          <w:i/>
          <w:iCs/>
        </w:rPr>
        <w:t>distanceFromReference1, distanceFromReference2</w:t>
      </w:r>
    </w:p>
  </w:comment>
  <w:comment w:id="2048" w:author="After RAN2#130" w:date="2025-06-09T10:00:00Z" w:initials="Ericsson">
    <w:p w14:paraId="3F2CDE2E" w14:textId="0465197E" w:rsidR="00F4009A" w:rsidRDefault="00F4009A" w:rsidP="007F1488">
      <w:pPr>
        <w:pStyle w:val="CommentText"/>
      </w:pPr>
      <w:r>
        <w:rPr>
          <w:rStyle w:val="CommentReference"/>
        </w:rPr>
        <w:annotationRef/>
      </w:r>
      <w:r>
        <w:t xml:space="preserve">Implemented in </w:t>
      </w:r>
      <w:r>
        <w:rPr>
          <w:b/>
          <w:bCs/>
          <w:i/>
          <w:iCs/>
        </w:rPr>
        <w:t>CGI-Info-Logging</w:t>
      </w:r>
      <w:r>
        <w:rPr>
          <w:b/>
          <w:bCs/>
        </w:rPr>
        <w:t xml:space="preserve"> </w:t>
      </w:r>
    </w:p>
  </w:comment>
  <w:comment w:id="2049" w:author="After RAN2#130" w:date="2025-06-09T10:11:00Z" w:initials="Ericsson">
    <w:p w14:paraId="02D254DC" w14:textId="77777777" w:rsidR="00F4009A" w:rsidRDefault="00F4009A"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53BB73" w15:done="0"/>
  <w15:commentEx w15:paraId="6A3D418D" w15:done="0"/>
  <w15:commentEx w15:paraId="788D589B" w15:done="0"/>
  <w15:commentEx w15:paraId="3658CFC7" w15:paraIdParent="788D589B" w15:done="0"/>
  <w15:commentEx w15:paraId="0D63EE79" w15:done="0"/>
  <w15:commentEx w15:paraId="03D1A8C0" w15:done="0"/>
  <w15:commentEx w15:paraId="0C81EA3C" w15:done="0"/>
  <w15:commentEx w15:paraId="31D41642" w15:done="0"/>
  <w15:commentEx w15:paraId="359A0529" w15:paraIdParent="31D41642" w15:done="0"/>
  <w15:commentEx w15:paraId="2A6CD6F6" w15:done="0"/>
  <w15:commentEx w15:paraId="122BF2AA" w15:done="0"/>
  <w15:commentEx w15:paraId="75983D82" w15:done="0"/>
  <w15:commentEx w15:paraId="7CC6975B" w15:done="0"/>
  <w15:commentEx w15:paraId="7947914E" w15:done="0"/>
  <w15:commentEx w15:paraId="73F19C9C" w15:done="0"/>
  <w15:commentEx w15:paraId="208C3858" w15:done="0"/>
  <w15:commentEx w15:paraId="608D61B8" w15:done="0"/>
  <w15:commentEx w15:paraId="74F0F8C4" w15:done="0"/>
  <w15:commentEx w15:paraId="3800671A" w15:done="0"/>
  <w15:commentEx w15:paraId="2A6FB64B" w15:paraIdParent="3800671A" w15:done="0"/>
  <w15:commentEx w15:paraId="1D0E6DB1" w15:done="0"/>
  <w15:commentEx w15:paraId="074BC0AF" w15:done="0"/>
  <w15:commentEx w15:paraId="266EA507" w15:done="0"/>
  <w15:commentEx w15:paraId="669F08E3" w15:done="0"/>
  <w15:commentEx w15:paraId="7A778177" w15:paraIdParent="669F08E3" w15:done="0"/>
  <w15:commentEx w15:paraId="1D978734" w15:done="0"/>
  <w15:commentEx w15:paraId="5F84E752" w15:paraIdParent="1D978734" w15:done="0"/>
  <w15:commentEx w15:paraId="39DFD78A" w15:done="0"/>
  <w15:commentEx w15:paraId="605017E4" w15:done="0"/>
  <w15:commentEx w15:paraId="01FE9F18" w15:done="0"/>
  <w15:commentEx w15:paraId="09068604" w15:done="0"/>
  <w15:commentEx w15:paraId="3EFAB066" w15:done="0"/>
  <w15:commentEx w15:paraId="1BB36233" w15:done="0"/>
  <w15:commentEx w15:paraId="21BD9FA8" w15:done="0"/>
  <w15:commentEx w15:paraId="3AC9EA03" w15:done="0"/>
  <w15:commentEx w15:paraId="7C4C3F7D" w15:done="0"/>
  <w15:commentEx w15:paraId="24C40484" w15:done="0"/>
  <w15:commentEx w15:paraId="0DA63DE1" w15:done="0"/>
  <w15:commentEx w15:paraId="7ACC567A"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6DC60200" w15:done="0"/>
  <w15:commentEx w15:paraId="25AE4BE0" w15:done="0"/>
  <w15:commentEx w15:paraId="1B8774CC" w15:done="0"/>
  <w15:commentEx w15:paraId="156515E1" w15:done="0"/>
  <w15:commentEx w15:paraId="4D6587A7" w15:paraIdParent="156515E1" w15:done="0"/>
  <w15:commentEx w15:paraId="2D4A3CD9" w15:done="0"/>
  <w15:commentEx w15:paraId="54155E3C" w15:done="0"/>
  <w15:commentEx w15:paraId="13953301" w15:done="0"/>
  <w15:commentEx w15:paraId="242AFD83" w15:done="0"/>
  <w15:commentEx w15:paraId="5DA35693" w15:paraIdParent="242AFD83" w15:done="0"/>
  <w15:commentEx w15:paraId="0F963A38" w15:done="0"/>
  <w15:commentEx w15:paraId="7DC05D92" w15:done="0"/>
  <w15:commentEx w15:paraId="15F09A94" w15:done="0"/>
  <w15:commentEx w15:paraId="689442BB" w15:done="0"/>
  <w15:commentEx w15:paraId="16B08631" w15:done="0"/>
  <w15:commentEx w15:paraId="77BE6822" w15:done="0"/>
  <w15:commentEx w15:paraId="1008B9FC" w15:done="0"/>
  <w15:commentEx w15:paraId="6712875D" w15:done="0"/>
  <w15:commentEx w15:paraId="21E7F3D9" w15:done="0"/>
  <w15:commentEx w15:paraId="4E7EB4EE" w15:done="0"/>
  <w15:commentEx w15:paraId="154D52C6" w15:done="0"/>
  <w15:commentEx w15:paraId="0C24F74D"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73390D29" w15:done="0"/>
  <w15:commentEx w15:paraId="5514BBE6" w15:done="0"/>
  <w15:commentEx w15:paraId="32B52A03" w15:done="0"/>
  <w15:commentEx w15:paraId="75988EBA" w15:done="0"/>
  <w15:commentEx w15:paraId="7DE16D73" w15:done="0"/>
  <w15:commentEx w15:paraId="4E129AF4" w15:done="0"/>
  <w15:commentEx w15:paraId="45CB474D" w15:done="0"/>
  <w15:commentEx w15:paraId="78E0E0A9" w15:done="0"/>
  <w15:commentEx w15:paraId="3ECAC48A" w15:done="0"/>
  <w15:commentEx w15:paraId="77305C32" w15:done="0"/>
  <w15:commentEx w15:paraId="5D8E81D0" w15:done="0"/>
  <w15:commentEx w15:paraId="2C581731" w15:paraIdParent="5D8E81D0" w15:done="0"/>
  <w15:commentEx w15:paraId="6CA17ACF" w15:done="0"/>
  <w15:commentEx w15:paraId="6675F8E2" w15:done="0"/>
  <w15:commentEx w15:paraId="5C827939" w15:done="0"/>
  <w15:commentEx w15:paraId="50144851" w15:done="0"/>
  <w15:commentEx w15:paraId="0DE9995D" w15:done="0"/>
  <w15:commentEx w15:paraId="284D609B" w15:done="0"/>
  <w15:commentEx w15:paraId="004C2BBE" w15:done="0"/>
  <w15:commentEx w15:paraId="316D8DCF" w15:done="0"/>
  <w15:commentEx w15:paraId="0A91288E" w15:done="0"/>
  <w15:commentEx w15:paraId="3C42C841" w15:done="0"/>
  <w15:commentEx w15:paraId="1903D233" w15:done="0"/>
  <w15:commentEx w15:paraId="67FCB95A" w15:done="0"/>
  <w15:commentEx w15:paraId="60DF061C" w15:done="0"/>
  <w15:commentEx w15:paraId="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651F2B93" w16cex:dateUtc="2025-04-25T08:52:00Z"/>
  <w16cex:commentExtensible w16cex:durableId="0CBA6DB9" w16cex:dateUtc="2025-04-24T18:56:00Z"/>
  <w16cex:commentExtensible w16cex:durableId="10CBB6C1" w16cex:dateUtc="2025-04-17T13:42:00Z"/>
  <w16cex:commentExtensible w16cex:durableId="141C96CF" w16cex:dateUtc="2025-03-26T14:32:00Z"/>
  <w16cex:commentExtensible w16cex:durableId="65CD8A96" w16cex:dateUtc="2025-03-26T08:32:00Z"/>
  <w16cex:commentExtensible w16cex:durableId="79AE5DE7" w16cex:dateUtc="2025-03-20T10:51:00Z"/>
  <w16cex:commentExtensible w16cex:durableId="70385DB8" w16cex:dateUtc="2025-03-26T08:34:00Z"/>
  <w16cex:commentExtensible w16cex:durableId="6CBAEFF7" w16cex:dateUtc="2025-03-26T08:36:00Z"/>
  <w16cex:commentExtensible w16cex:durableId="0915128C" w16cex:dateUtc="2025-03-26T14:33:00Z"/>
  <w16cex:commentExtensible w16cex:durableId="6C1C55B0" w16cex:dateUtc="2025-06-12T13:17:00Z"/>
  <w16cex:commentExtensible w16cex:durableId="42E66D9C" w16cex:dateUtc="2025-04-22T14:56:00Z"/>
  <w16cex:commentExtensible w16cex:durableId="07072103" w16cex:dateUtc="2025-06-02T13:55:00Z"/>
  <w16cex:commentExtensible w16cex:durableId="53ADF05F" w16cex:dateUtc="2025-06-10T11:27:00Z"/>
  <w16cex:commentExtensible w16cex:durableId="05AD7FD6" w16cex:dateUtc="2025-03-26T08:45:00Z"/>
  <w16cex:commentExtensible w16cex:durableId="596952D6" w16cex:dateUtc="2025-06-09T13:55:00Z"/>
  <w16cex:commentExtensible w16cex:durableId="5F1C518B" w16cex:dateUtc="2025-03-26T14:35:00Z"/>
  <w16cex:commentExtensible w16cex:durableId="7F8BBEBA" w16cex:dateUtc="2025-03-26T14:36:00Z"/>
  <w16cex:commentExtensible w16cex:durableId="47B01A9E" w16cex:dateUtc="2025-04-22T10:57:00Z"/>
  <w16cex:commentExtensible w16cex:durableId="32959F63" w16cex:dateUtc="2025-03-26T14:37:00Z"/>
  <w16cex:commentExtensible w16cex:durableId="3A304351" w16cex:dateUtc="2025-03-26T14:42:00Z"/>
  <w16cex:commentExtensible w16cex:durableId="03664776" w16cex:dateUtc="2025-03-26T14:43:00Z"/>
  <w16cex:commentExtensible w16cex:durableId="1EAA62D4" w16cex:dateUtc="2025-06-12T11:46:00Z"/>
  <w16cex:commentExtensible w16cex:durableId="5225DBBD" w16cex:dateUtc="2025-06-13T09:39: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6DA8B21A" w16cex:dateUtc="2025-04-23T07:38:00Z"/>
  <w16cex:commentExtensible w16cex:durableId="378313E0" w16cex:dateUtc="2025-04-22T16:28:00Z"/>
  <w16cex:commentExtensible w16cex:durableId="2CF88662" w16cex:dateUtc="2025-03-26T08:53:00Z"/>
  <w16cex:commentExtensible w16cex:durableId="5B2CA142" w16cex:dateUtc="2025-06-09T14:15:00Z"/>
  <w16cex:commentExtensible w16cex:durableId="50E9B7F7" w16cex:dateUtc="2025-06-10T13:25:00Z"/>
  <w16cex:commentExtensible w16cex:durableId="402F183F" w16cex:dateUtc="2025-03-04T12:08:00Z"/>
  <w16cex:commentExtensible w16cex:durableId="5E22EC29" w16cex:dateUtc="2025-04-23T07:59: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03492E6" w16cex:dateUtc="2025-03-26T08:59:00Z"/>
  <w16cex:commentExtensible w16cex:durableId="084E4499" w16cex:dateUtc="2025-06-09T08:26:00Z"/>
  <w16cex:commentExtensible w16cex:durableId="7CFD576E" w16cex:dateUtc="2025-03-27T19:44:00Z"/>
  <w16cex:commentExtensible w16cex:durableId="5BBBC148" w16cex:dateUtc="2025-06-13T11:54:00Z"/>
  <w16cex:commentExtensible w16cex:durableId="64796D95" w16cex:dateUtc="2025-06-13T09:47:00Z"/>
  <w16cex:commentExtensible w16cex:durableId="15CCBF65" w16cex:dateUtc="2025-03-26T15:00:00Z"/>
  <w16cex:commentExtensible w16cex:durableId="4D366A16" w16cex:dateUtc="2025-03-26T15:0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76E80CE" w16cex:dateUtc="2025-03-26T22:05:00Z"/>
  <w16cex:commentExtensible w16cex:durableId="17CF2FA0" w16cex:dateUtc="2025-03-26T22:06:00Z"/>
  <w16cex:commentExtensible w16cex:durableId="2672A55D" w16cex:dateUtc="2025-03-26T22:09:00Z"/>
  <w16cex:commentExtensible w16cex:durableId="3E558D0D" w16cex:dateUtc="2025-03-26T22:13:00Z"/>
  <w16cex:commentExtensible w16cex:durableId="4BC54A99" w16cex:dateUtc="2025-03-26T22:15:00Z"/>
  <w16cex:commentExtensible w16cex:durableId="77766015" w16cex:dateUtc="2025-06-08T18:19: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7398DCDF" w16cex:dateUtc="2025-03-27T10:13:00Z"/>
  <w16cex:commentExtensible w16cex:durableId="00F54C58" w16cex:dateUtc="2025-03-26T09:20:00Z"/>
  <w16cex:commentExtensible w16cex:durableId="3A7EB2C3" w16cex:dateUtc="2025-03-26T09:21:00Z"/>
  <w16cex:commentExtensible w16cex:durableId="64A9BE20" w16cex:dateUtc="2025-04-25T07:42:00Z"/>
  <w16cex:commentExtensible w16cex:durableId="3911DF98" w16cex:dateUtc="2025-04-23T08:15:00Z"/>
  <w16cex:commentExtensible w16cex:durableId="60ED5D1A" w16cex:dateUtc="2025-04-23T08:18: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53BB73" w16cid:durableId="4F2E62F1"/>
  <w16cid:commentId w16cid:paraId="6A3D418D" w16cid:durableId="651F2B93"/>
  <w16cid:commentId w16cid:paraId="788D589B" w16cid:durableId="0CBA6DB9"/>
  <w16cid:commentId w16cid:paraId="0D63EE79" w16cid:durableId="10CBB6C1"/>
  <w16cid:commentId w16cid:paraId="03D1A8C0" w16cid:durableId="141C96CF"/>
  <w16cid:commentId w16cid:paraId="0C81EA3C" w16cid:durableId="65CD8A96"/>
  <w16cid:commentId w16cid:paraId="31D41642" w16cid:durableId="79AE5DE7"/>
  <w16cid:commentId w16cid:paraId="122BF2AA" w16cid:durableId="70385DB8"/>
  <w16cid:commentId w16cid:paraId="7CC6975B" w16cid:durableId="6CBAEFF7"/>
  <w16cid:commentId w16cid:paraId="208C3858" w16cid:durableId="0915128C"/>
  <w16cid:commentId w16cid:paraId="3800671A" w16cid:durableId="6C1C55B0"/>
  <w16cid:commentId w16cid:paraId="1D0E6DB1" w16cid:durableId="42E66D9C"/>
  <w16cid:commentId w16cid:paraId="669F08E3" w16cid:durableId="07072103"/>
  <w16cid:commentId w16cid:paraId="7A778177" w16cid:durableId="53ADF05F"/>
  <w16cid:commentId w16cid:paraId="1D978734" w16cid:durableId="05AD7FD6"/>
  <w16cid:commentId w16cid:paraId="5F84E752" w16cid:durableId="596952D6"/>
  <w16cid:commentId w16cid:paraId="01FE9F18" w16cid:durableId="5F1C518B"/>
  <w16cid:commentId w16cid:paraId="09068604" w16cid:durableId="7F8BBEBA"/>
  <w16cid:commentId w16cid:paraId="1BB36233" w16cid:durableId="47B01A9E"/>
  <w16cid:commentId w16cid:paraId="21BD9FA8" w16cid:durableId="32959F63"/>
  <w16cid:commentId w16cid:paraId="3AC9EA03" w16cid:durableId="3A304351"/>
  <w16cid:commentId w16cid:paraId="7C4C3F7D" w16cid:durableId="03664776"/>
  <w16cid:commentId w16cid:paraId="0DA63DE1" w16cid:durableId="1EAA62D4"/>
  <w16cid:commentId w16cid:paraId="7ACC567A" w16cid:durableId="5225DBBD"/>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6DC60200" w16cid:durableId="6DA8B21A"/>
  <w16cid:commentId w16cid:paraId="25AE4BE0" w16cid:durableId="2C1217C8"/>
  <w16cid:commentId w16cid:paraId="1B8774CC" w16cid:durableId="378313E0"/>
  <w16cid:commentId w16cid:paraId="156515E1" w16cid:durableId="2CF88662"/>
  <w16cid:commentId w16cid:paraId="4D6587A7" w16cid:durableId="5B2CA142"/>
  <w16cid:commentId w16cid:paraId="2D4A3CD9" w16cid:durableId="50E9B7F7"/>
  <w16cid:commentId w16cid:paraId="13953301" w16cid:durableId="402F183F"/>
  <w16cid:commentId w16cid:paraId="242AFD83" w16cid:durableId="5E22EC29"/>
  <w16cid:commentId w16cid:paraId="5DA35693" w16cid:durableId="2C12190C"/>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77BE6822" w16cid:durableId="103492E6"/>
  <w16cid:commentId w16cid:paraId="1008B9FC" w16cid:durableId="084E4499"/>
  <w16cid:commentId w16cid:paraId="6712875D" w16cid:durableId="7CFD576E"/>
  <w16cid:commentId w16cid:paraId="21E7F3D9" w16cid:durableId="5BBBC148"/>
  <w16cid:commentId w16cid:paraId="4E7EB4EE" w16cid:durableId="64796D95"/>
  <w16cid:commentId w16cid:paraId="154D52C6" w16cid:durableId="15CCBF65"/>
  <w16cid:commentId w16cid:paraId="0C24F74D" w16cid:durableId="4D366A16"/>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45CB474D" w16cid:durableId="676E80CE"/>
  <w16cid:commentId w16cid:paraId="78E0E0A9" w16cid:durableId="17CF2FA0"/>
  <w16cid:commentId w16cid:paraId="3ECAC48A" w16cid:durableId="2672A55D"/>
  <w16cid:commentId w16cid:paraId="77305C32" w16cid:durableId="3E558D0D"/>
  <w16cid:commentId w16cid:paraId="5D8E81D0" w16cid:durableId="4BC54A99"/>
  <w16cid:commentId w16cid:paraId="2C581731" w16cid:durableId="77766015"/>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316D8DCF" w16cid:durableId="7398DCDF"/>
  <w16cid:commentId w16cid:paraId="0A91288E" w16cid:durableId="00F54C58"/>
  <w16cid:commentId w16cid:paraId="3C42C841" w16cid:durableId="3A7EB2C3"/>
  <w16cid:commentId w16cid:paraId="1903D233" w16cid:durableId="64A9BE20"/>
  <w16cid:commentId w16cid:paraId="67FCB95A" w16cid:durableId="3911DF98"/>
  <w16cid:commentId w16cid:paraId="60DF061C" w16cid:durableId="2C121947"/>
  <w16cid:commentId w16cid:paraId="68858105" w16cid:durableId="60ED5D1A"/>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DAA727" w14:textId="77777777" w:rsidR="0017201E" w:rsidRPr="007B4B4C" w:rsidRDefault="0017201E">
      <w:pPr>
        <w:spacing w:after="0"/>
      </w:pPr>
      <w:r w:rsidRPr="007B4B4C">
        <w:separator/>
      </w:r>
    </w:p>
  </w:endnote>
  <w:endnote w:type="continuationSeparator" w:id="0">
    <w:p w14:paraId="04C5B5AF" w14:textId="77777777" w:rsidR="0017201E" w:rsidRPr="007B4B4C" w:rsidRDefault="0017201E">
      <w:pPr>
        <w:spacing w:after="0"/>
      </w:pPr>
      <w:r w:rsidRPr="007B4B4C">
        <w:continuationSeparator/>
      </w:r>
    </w:p>
  </w:endnote>
  <w:endnote w:type="continuationNotice" w:id="1">
    <w:p w14:paraId="01CC886C" w14:textId="77777777" w:rsidR="0017201E" w:rsidRPr="007B4B4C" w:rsidRDefault="001720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Times-Roman">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F4009A" w:rsidRPr="007B4B4C" w:rsidRDefault="00F4009A">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2E7DC0" w14:textId="77777777" w:rsidR="0017201E" w:rsidRPr="007B4B4C" w:rsidRDefault="0017201E">
      <w:pPr>
        <w:spacing w:after="0"/>
      </w:pPr>
      <w:r w:rsidRPr="007B4B4C">
        <w:separator/>
      </w:r>
    </w:p>
  </w:footnote>
  <w:footnote w:type="continuationSeparator" w:id="0">
    <w:p w14:paraId="7988C754" w14:textId="77777777" w:rsidR="0017201E" w:rsidRPr="007B4B4C" w:rsidRDefault="0017201E">
      <w:pPr>
        <w:spacing w:after="0"/>
      </w:pPr>
      <w:r w:rsidRPr="007B4B4C">
        <w:continuationSeparator/>
      </w:r>
    </w:p>
  </w:footnote>
  <w:footnote w:type="continuationNotice" w:id="1">
    <w:p w14:paraId="1DDF3A6C" w14:textId="77777777" w:rsidR="0017201E" w:rsidRPr="007B4B4C" w:rsidRDefault="001720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17C08CD6" w:rsidR="00F4009A" w:rsidRDefault="00F4009A" w:rsidP="00F8285C">
    <w:pPr>
      <w:pStyle w:val="Header"/>
      <w:framePr w:wrap="auto" w:vAnchor="text" w:hAnchor="margin" w:xAlign="right" w:y="1"/>
      <w:widowControl/>
    </w:pPr>
    <w:r>
      <w:fldChar w:fldCharType="begin"/>
    </w:r>
    <w:r>
      <w:instrText xml:space="preserve"> STYLEREF ZA </w:instrText>
    </w:r>
    <w:r>
      <w:fldChar w:fldCharType="separate"/>
    </w:r>
    <w:r w:rsidR="006B1D67">
      <w:rPr>
        <w:b w:val="0"/>
        <w:bCs/>
        <w:noProof/>
        <w:lang w:val="en-US"/>
      </w:rPr>
      <w:t>Error! No text of specified style in document.</w:t>
    </w:r>
    <w:r>
      <w:fldChar w:fldCharType="end"/>
    </w:r>
  </w:p>
  <w:p w14:paraId="7E4C60FC" w14:textId="64DB0814" w:rsidR="00F4009A" w:rsidRPr="007B4B4C" w:rsidRDefault="00F4009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B1D67">
      <w:rPr>
        <w:rFonts w:ascii="Arial" w:hAnsi="Arial" w:cs="Arial"/>
        <w:b/>
        <w:noProof/>
        <w:sz w:val="18"/>
        <w:szCs w:val="18"/>
      </w:rPr>
      <w:t>21</w:t>
    </w:r>
    <w:r w:rsidRPr="007B4B4C">
      <w:rPr>
        <w:rFonts w:ascii="Arial" w:hAnsi="Arial" w:cs="Arial"/>
        <w:b/>
        <w:sz w:val="18"/>
        <w:szCs w:val="18"/>
      </w:rPr>
      <w:fldChar w:fldCharType="end"/>
    </w:r>
  </w:p>
  <w:p w14:paraId="05FFF6A0" w14:textId="7AE3C3EB" w:rsidR="00F4009A" w:rsidRDefault="00F4009A" w:rsidP="00F8285C">
    <w:pPr>
      <w:pStyle w:val="Header"/>
      <w:framePr w:wrap="auto" w:vAnchor="text" w:hAnchor="margin" w:y="1"/>
      <w:widowControl/>
    </w:pPr>
    <w:r>
      <w:fldChar w:fldCharType="begin"/>
    </w:r>
    <w:r>
      <w:instrText xml:space="preserve"> STYLEREF ZGSM </w:instrText>
    </w:r>
    <w:r>
      <w:fldChar w:fldCharType="separate"/>
    </w:r>
    <w:r w:rsidR="006B1D67">
      <w:rPr>
        <w:b w:val="0"/>
        <w:bCs/>
        <w:noProof/>
        <w:lang w:val="en-US"/>
      </w:rPr>
      <w:t>Error! No text of specified style in document.</w:t>
    </w:r>
    <w:r>
      <w:fldChar w:fldCharType="end"/>
    </w:r>
  </w:p>
  <w:p w14:paraId="5331B14F" w14:textId="63B4B324" w:rsidR="00F4009A" w:rsidRPr="007B4B4C" w:rsidRDefault="00F4009A">
    <w:pPr>
      <w:framePr w:h="284" w:hRule="exact" w:wrap="around" w:vAnchor="text" w:hAnchor="margin" w:y="7"/>
      <w:rPr>
        <w:rFonts w:ascii="Arial" w:hAnsi="Arial" w:cs="Arial"/>
        <w:b/>
        <w:sz w:val="18"/>
        <w:szCs w:val="18"/>
      </w:rPr>
    </w:pPr>
  </w:p>
  <w:p w14:paraId="346C1704" w14:textId="77777777" w:rsidR="00F4009A" w:rsidRPr="007B4B4C" w:rsidRDefault="00F4009A">
    <w:pPr>
      <w:pStyle w:val="Header"/>
    </w:pPr>
  </w:p>
  <w:p w14:paraId="31BBBCD6" w14:textId="77777777" w:rsidR="00F4009A" w:rsidRPr="007B4B4C" w:rsidRDefault="00F4009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1"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2"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0"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20"/>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22"/>
  </w:num>
  <w:num w:numId="15">
    <w:abstractNumId w:val="6"/>
  </w:num>
  <w:num w:numId="16">
    <w:abstractNumId w:val="9"/>
  </w:num>
  <w:num w:numId="17">
    <w:abstractNumId w:val="10"/>
  </w:num>
  <w:num w:numId="18">
    <w:abstractNumId w:val="21"/>
  </w:num>
  <w:num w:numId="19">
    <w:abstractNumId w:val="17"/>
  </w:num>
  <w:num w:numId="20">
    <w:abstractNumId w:val="16"/>
  </w:num>
  <w:num w:numId="21">
    <w:abstractNumId w:val="4"/>
  </w:num>
  <w:num w:numId="22">
    <w:abstractNumId w:val="7"/>
  </w:num>
  <w:num w:numId="23">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fter RAN2#129">
    <w15:presenceInfo w15:providerId="None" w15:userId="After RAN2#129"/>
  </w15:person>
  <w15:person w15:author="After RAN2#130">
    <w15:presenceInfo w15:providerId="None" w15:userId="After RAN2#130"/>
  </w15:person>
  <w15:person w15:author="After RAN2#129bis">
    <w15:presenceInfo w15:providerId="None" w15:userId="After RAN2#129bis"/>
  </w15:person>
  <w15:person w15:author="Samsung (Aby)">
    <w15:presenceInfo w15:providerId="None" w15:userId="Samsung (Aby)"/>
  </w15:person>
  <w15:person w15:author="After RAN2#130 (ZTE)">
    <w15:presenceInfo w15:providerId="None" w15:userId="After RAN2#130 (ZTE)"/>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1A9"/>
    <w:rsid w:val="00057356"/>
    <w:rsid w:val="000574C6"/>
    <w:rsid w:val="00057574"/>
    <w:rsid w:val="00057659"/>
    <w:rsid w:val="00057691"/>
    <w:rsid w:val="0005772A"/>
    <w:rsid w:val="00057F50"/>
    <w:rsid w:val="000602A5"/>
    <w:rsid w:val="0006088A"/>
    <w:rsid w:val="000609B1"/>
    <w:rsid w:val="00060B35"/>
    <w:rsid w:val="00060C30"/>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9CB"/>
    <w:rsid w:val="000D2B1F"/>
    <w:rsid w:val="000D2B29"/>
    <w:rsid w:val="000D2BB9"/>
    <w:rsid w:val="000D2C47"/>
    <w:rsid w:val="000D308E"/>
    <w:rsid w:val="000D3664"/>
    <w:rsid w:val="000D378A"/>
    <w:rsid w:val="000D3985"/>
    <w:rsid w:val="000D3D41"/>
    <w:rsid w:val="000D3EE3"/>
    <w:rsid w:val="000D43B5"/>
    <w:rsid w:val="000D43E8"/>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33E0"/>
    <w:rsid w:val="000F37A5"/>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1062"/>
    <w:rsid w:val="001011DB"/>
    <w:rsid w:val="001012F6"/>
    <w:rsid w:val="00101705"/>
    <w:rsid w:val="001018E9"/>
    <w:rsid w:val="00101981"/>
    <w:rsid w:val="00101E4C"/>
    <w:rsid w:val="0010205C"/>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4E"/>
    <w:rsid w:val="001867FB"/>
    <w:rsid w:val="00186972"/>
    <w:rsid w:val="0018706C"/>
    <w:rsid w:val="00187348"/>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611"/>
    <w:rsid w:val="001B191E"/>
    <w:rsid w:val="001B196F"/>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89"/>
    <w:rsid w:val="00270869"/>
    <w:rsid w:val="00270D77"/>
    <w:rsid w:val="00271127"/>
    <w:rsid w:val="0027125D"/>
    <w:rsid w:val="00271394"/>
    <w:rsid w:val="002714C6"/>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D1F"/>
    <w:rsid w:val="00325D2C"/>
    <w:rsid w:val="00325E14"/>
    <w:rsid w:val="00325E24"/>
    <w:rsid w:val="003262B5"/>
    <w:rsid w:val="00326854"/>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D76"/>
    <w:rsid w:val="00373F55"/>
    <w:rsid w:val="003742DA"/>
    <w:rsid w:val="0037440B"/>
    <w:rsid w:val="00374603"/>
    <w:rsid w:val="003747E4"/>
    <w:rsid w:val="00374966"/>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A8"/>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B8A"/>
    <w:rsid w:val="004F1D65"/>
    <w:rsid w:val="004F1F85"/>
    <w:rsid w:val="004F1FC7"/>
    <w:rsid w:val="004F210F"/>
    <w:rsid w:val="004F24D3"/>
    <w:rsid w:val="004F2655"/>
    <w:rsid w:val="004F26E6"/>
    <w:rsid w:val="004F278C"/>
    <w:rsid w:val="004F27CE"/>
    <w:rsid w:val="004F295D"/>
    <w:rsid w:val="004F2BA7"/>
    <w:rsid w:val="004F2DF6"/>
    <w:rsid w:val="004F2ECC"/>
    <w:rsid w:val="004F302E"/>
    <w:rsid w:val="004F315D"/>
    <w:rsid w:val="004F32CD"/>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EDF"/>
    <w:rsid w:val="00562F69"/>
    <w:rsid w:val="005631A8"/>
    <w:rsid w:val="00563288"/>
    <w:rsid w:val="005632A4"/>
    <w:rsid w:val="0056369B"/>
    <w:rsid w:val="00563FD1"/>
    <w:rsid w:val="00564289"/>
    <w:rsid w:val="005643A0"/>
    <w:rsid w:val="005643DF"/>
    <w:rsid w:val="00564866"/>
    <w:rsid w:val="00564C7A"/>
    <w:rsid w:val="00564D5D"/>
    <w:rsid w:val="00564EEA"/>
    <w:rsid w:val="00565087"/>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BEC"/>
    <w:rsid w:val="00594CB9"/>
    <w:rsid w:val="00594CFE"/>
    <w:rsid w:val="0059506F"/>
    <w:rsid w:val="005950D3"/>
    <w:rsid w:val="0059511A"/>
    <w:rsid w:val="0059515A"/>
    <w:rsid w:val="0059545F"/>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721"/>
    <w:rsid w:val="006C679E"/>
    <w:rsid w:val="006C69F1"/>
    <w:rsid w:val="006C7164"/>
    <w:rsid w:val="006C74E4"/>
    <w:rsid w:val="006C7750"/>
    <w:rsid w:val="006C79A6"/>
    <w:rsid w:val="006D0319"/>
    <w:rsid w:val="006D0724"/>
    <w:rsid w:val="006D07C4"/>
    <w:rsid w:val="006D093F"/>
    <w:rsid w:val="006D0C02"/>
    <w:rsid w:val="006D0D1B"/>
    <w:rsid w:val="006D117A"/>
    <w:rsid w:val="006D1190"/>
    <w:rsid w:val="006D1637"/>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27C"/>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302D"/>
    <w:rsid w:val="007530BD"/>
    <w:rsid w:val="00753375"/>
    <w:rsid w:val="00753413"/>
    <w:rsid w:val="00753579"/>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9CE"/>
    <w:rsid w:val="007D09E6"/>
    <w:rsid w:val="007D0D7F"/>
    <w:rsid w:val="007D15A7"/>
    <w:rsid w:val="007D1660"/>
    <w:rsid w:val="007D1883"/>
    <w:rsid w:val="007D18E7"/>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6B1"/>
    <w:rsid w:val="00810B13"/>
    <w:rsid w:val="00810BE3"/>
    <w:rsid w:val="00810C0E"/>
    <w:rsid w:val="00811135"/>
    <w:rsid w:val="0081117E"/>
    <w:rsid w:val="00811345"/>
    <w:rsid w:val="00811373"/>
    <w:rsid w:val="008113DC"/>
    <w:rsid w:val="0081153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F11"/>
    <w:rsid w:val="008250EF"/>
    <w:rsid w:val="00825119"/>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AD8"/>
    <w:rsid w:val="00862BE9"/>
    <w:rsid w:val="00862C7B"/>
    <w:rsid w:val="00862D3D"/>
    <w:rsid w:val="0086392B"/>
    <w:rsid w:val="00863B4F"/>
    <w:rsid w:val="00863CE8"/>
    <w:rsid w:val="00864334"/>
    <w:rsid w:val="008646B0"/>
    <w:rsid w:val="008647AC"/>
    <w:rsid w:val="00864853"/>
    <w:rsid w:val="00864884"/>
    <w:rsid w:val="0086495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C57"/>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6145"/>
    <w:rsid w:val="00906154"/>
    <w:rsid w:val="00906270"/>
    <w:rsid w:val="00906476"/>
    <w:rsid w:val="00906C2E"/>
    <w:rsid w:val="00906CD1"/>
    <w:rsid w:val="00906DA6"/>
    <w:rsid w:val="00906E84"/>
    <w:rsid w:val="00907069"/>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C94"/>
    <w:rsid w:val="00927EB8"/>
    <w:rsid w:val="009300A4"/>
    <w:rsid w:val="00930221"/>
    <w:rsid w:val="00930464"/>
    <w:rsid w:val="0093088F"/>
    <w:rsid w:val="00930C64"/>
    <w:rsid w:val="0093129D"/>
    <w:rsid w:val="0093151B"/>
    <w:rsid w:val="009315ED"/>
    <w:rsid w:val="00931814"/>
    <w:rsid w:val="00931DE7"/>
    <w:rsid w:val="00931E8A"/>
    <w:rsid w:val="00931FBB"/>
    <w:rsid w:val="0093227C"/>
    <w:rsid w:val="0093228A"/>
    <w:rsid w:val="009322A6"/>
    <w:rsid w:val="0093231F"/>
    <w:rsid w:val="00932C1E"/>
    <w:rsid w:val="00933119"/>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357"/>
    <w:rsid w:val="009A13DD"/>
    <w:rsid w:val="009A15C4"/>
    <w:rsid w:val="009A189C"/>
    <w:rsid w:val="009A199D"/>
    <w:rsid w:val="009A266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101"/>
    <w:rsid w:val="00A03770"/>
    <w:rsid w:val="00A03875"/>
    <w:rsid w:val="00A03DAC"/>
    <w:rsid w:val="00A04187"/>
    <w:rsid w:val="00A041FD"/>
    <w:rsid w:val="00A047D1"/>
    <w:rsid w:val="00A04875"/>
    <w:rsid w:val="00A04B0D"/>
    <w:rsid w:val="00A04BB4"/>
    <w:rsid w:val="00A0523A"/>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BD5"/>
    <w:rsid w:val="00B522D0"/>
    <w:rsid w:val="00B52388"/>
    <w:rsid w:val="00B52B15"/>
    <w:rsid w:val="00B52D36"/>
    <w:rsid w:val="00B532A8"/>
    <w:rsid w:val="00B5334A"/>
    <w:rsid w:val="00B53526"/>
    <w:rsid w:val="00B5358A"/>
    <w:rsid w:val="00B536F1"/>
    <w:rsid w:val="00B538F7"/>
    <w:rsid w:val="00B53CC1"/>
    <w:rsid w:val="00B53DD3"/>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AD0"/>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907"/>
    <w:rsid w:val="00BE6B42"/>
    <w:rsid w:val="00BE6CB3"/>
    <w:rsid w:val="00BE6CB7"/>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1E2"/>
    <w:rsid w:val="00D563D7"/>
    <w:rsid w:val="00D56403"/>
    <w:rsid w:val="00D564AC"/>
    <w:rsid w:val="00D5696D"/>
    <w:rsid w:val="00D56E05"/>
    <w:rsid w:val="00D56E6F"/>
    <w:rsid w:val="00D57058"/>
    <w:rsid w:val="00D57213"/>
    <w:rsid w:val="00D57C33"/>
    <w:rsid w:val="00D57DF9"/>
    <w:rsid w:val="00D60269"/>
    <w:rsid w:val="00D6080A"/>
    <w:rsid w:val="00D60E0E"/>
    <w:rsid w:val="00D610BA"/>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B12"/>
    <w:rsid w:val="00DA3B83"/>
    <w:rsid w:val="00DA3D2E"/>
    <w:rsid w:val="00DA3D8E"/>
    <w:rsid w:val="00DA441C"/>
    <w:rsid w:val="00DA455C"/>
    <w:rsid w:val="00DA46AC"/>
    <w:rsid w:val="00DA4BD8"/>
    <w:rsid w:val="00DA4C8D"/>
    <w:rsid w:val="00DA4D23"/>
    <w:rsid w:val="00DA4FAD"/>
    <w:rsid w:val="00DA56F4"/>
    <w:rsid w:val="00DA5708"/>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7"/>
    <w:rsid w:val="00E03790"/>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E91"/>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701"/>
    <w:rsid w:val="00E94ACA"/>
    <w:rsid w:val="00E94CEB"/>
    <w:rsid w:val="00E94E40"/>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433E"/>
    <w:rsid w:val="00EB4387"/>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6AC"/>
    <w:rsid w:val="00EE46B6"/>
    <w:rsid w:val="00EE4C48"/>
    <w:rsid w:val="00EE4EAF"/>
    <w:rsid w:val="00EE50F0"/>
    <w:rsid w:val="00EE537A"/>
    <w:rsid w:val="00EE54F5"/>
    <w:rsid w:val="00EE554A"/>
    <w:rsid w:val="00EE568B"/>
    <w:rsid w:val="00EE5765"/>
    <w:rsid w:val="00EE5841"/>
    <w:rsid w:val="00EE5A80"/>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9F"/>
    <w:rsid w:val="00F7591E"/>
    <w:rsid w:val="00F76AC2"/>
    <w:rsid w:val="00F76F87"/>
    <w:rsid w:val="00F771F2"/>
    <w:rsid w:val="00F7793A"/>
    <w:rsid w:val="00F77C87"/>
    <w:rsid w:val="00F77D16"/>
    <w:rsid w:val="00F80317"/>
    <w:rsid w:val="00F8059F"/>
    <w:rsid w:val="00F80759"/>
    <w:rsid w:val="00F80AFB"/>
    <w:rsid w:val="00F80BE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41"/>
    <w:rsid w:val="00FA04DC"/>
    <w:rsid w:val="00FA0635"/>
    <w:rsid w:val="00FA06AC"/>
    <w:rsid w:val="00FA0732"/>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994"/>
    <w:rsid w:val="00FA2BD2"/>
    <w:rsid w:val="00FA2DC6"/>
    <w:rsid w:val="00FA2E59"/>
    <w:rsid w:val="00FA2F74"/>
    <w:rsid w:val="00FA35A8"/>
    <w:rsid w:val="00FA3961"/>
    <w:rsid w:val="00FA3A05"/>
    <w:rsid w:val="00FA3CA1"/>
    <w:rsid w:val="00FA3FBB"/>
    <w:rsid w:val="00FA3FF9"/>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4DDDA1F-4739-6349-8CAF-F07A433ED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
    <w:name w:val="Unresolved Mention"/>
    <w:basedOn w:val="DefaultParagraphFont"/>
    <w:uiPriority w:val="99"/>
    <w:unhideWhenUsed/>
    <w:rsid w:val="00972252"/>
    <w:rPr>
      <w:color w:val="605E5C"/>
      <w:shd w:val="clear" w:color="auto" w:fill="E1DFDD"/>
    </w:rPr>
  </w:style>
  <w:style w:type="character" w:customStyle="1" w:styleId="Mention">
    <w:name w:val="Mention"/>
    <w:basedOn w:val="DefaultParagraphFont"/>
    <w:uiPriority w:val="99"/>
    <w:unhideWhenUsed/>
    <w:rsid w:val="0097225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B286AA-C1B4-42D7-81AA-0B33987B0E8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1</TotalTime>
  <Pages>126</Pages>
  <Words>50924</Words>
  <Characters>290273</Characters>
  <Application>Microsoft Office Word</Application>
  <DocSecurity>0</DocSecurity>
  <Lines>2418</Lines>
  <Paragraphs>6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51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by)</cp:lastModifiedBy>
  <cp:revision>62</cp:revision>
  <cp:lastPrinted>2017-05-08T11:55:00Z</cp:lastPrinted>
  <dcterms:created xsi:type="dcterms:W3CDTF">2025-06-13T13:05:00Z</dcterms:created>
  <dcterms:modified xsi:type="dcterms:W3CDTF">2025-07-07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